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2CB03666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6B5312">
              <w:rPr>
                <w:rFonts w:ascii="標楷體" w:hAnsi="標楷體"/>
              </w:rPr>
              <w:t>4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2D10B6AE" w:rsidR="00E55F55" w:rsidRPr="008F20B5" w:rsidRDefault="00E55F55" w:rsidP="006B5312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C36270">
              <w:rPr>
                <w:rFonts w:ascii="標楷體" w:hAnsi="標楷體"/>
              </w:rPr>
              <w:t>1</w:t>
            </w:r>
            <w:r w:rsidRPr="008F20B5">
              <w:rPr>
                <w:rFonts w:ascii="標楷體" w:hAnsi="標楷體"/>
              </w:rPr>
              <w:t>/</w:t>
            </w:r>
            <w:r w:rsidR="006B5312">
              <w:rPr>
                <w:rFonts w:ascii="標楷體" w:hAnsi="標楷體"/>
              </w:rPr>
              <w:t>10</w:t>
            </w:r>
            <w:r w:rsidRPr="008F20B5">
              <w:rPr>
                <w:rFonts w:ascii="標楷體" w:hAnsi="標楷體"/>
              </w:rPr>
              <w:t>/</w:t>
            </w:r>
            <w:r w:rsidR="006B5312">
              <w:rPr>
                <w:rFonts w:ascii="標楷體" w:hAnsi="標楷體"/>
              </w:rPr>
              <w:t>12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6F51C1" w:rsidRDefault="006F51C1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6F51C1" w:rsidRDefault="006F51C1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6F51C1" w:rsidRDefault="006F51C1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    <v:textbox>
                  <w:txbxContent>
                    <w:p w14:paraId="0A8B58BD" w14:textId="77777777" w:rsidR="006F51C1" w:rsidRDefault="006F51C1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6F51C1" w:rsidRDefault="006F51C1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6F51C1" w:rsidRDefault="006F51C1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6F51C1" w:rsidRDefault="006F51C1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6F51C1" w:rsidRDefault="006F51C1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6F51C1" w:rsidRDefault="006F51C1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    <v:textbox>
                  <w:txbxContent>
                    <w:p w14:paraId="7DC31CF4" w14:textId="77777777" w:rsidR="006F51C1" w:rsidRDefault="006F51C1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6F51C1" w:rsidRDefault="006F51C1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6F51C1" w:rsidRDefault="006F51C1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proofErr w:type="gramStart"/>
            <w:r w:rsidRPr="008F20B5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6</w:t>
            </w:r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0</w:t>
            </w:r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7</w:t>
            </w:r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4</w:t>
            </w:r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8</w:t>
            </w:r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1</w:t>
            </w:r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</w:t>
            </w:r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</w:t>
            </w:r>
            <w:r w:rsidR="00D940B1" w:rsidRPr="00614F5B">
              <w:rPr>
                <w:rFonts w:ascii="標楷體" w:hAnsi="標楷體" w:hint="eastAsia"/>
              </w:rPr>
              <w:t>下行</w:t>
            </w:r>
            <w:r w:rsidR="00D940B1" w:rsidRPr="00614F5B">
              <w:rPr>
                <w:rFonts w:ascii="標楷體" w:hAnsi="標楷體"/>
              </w:rPr>
              <w:t>欄位</w:t>
            </w:r>
            <w:r w:rsidR="00D940B1">
              <w:rPr>
                <w:rFonts w:ascii="標楷體" w:hAnsi="標楷體" w:hint="eastAsia"/>
              </w:rPr>
              <w:t>L</w:t>
            </w:r>
            <w:r w:rsidRPr="008F20B5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411</w:t>
            </w:r>
            <w:r>
              <w:rPr>
                <w:rFonts w:ascii="標楷體" w:hAnsi="標楷體" w:hint="eastAsia"/>
              </w:rPr>
              <w:t>,L2415,L2153</w:t>
            </w:r>
            <w:r w:rsidR="00167D24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8F20B5" w:rsidRDefault="00D940B1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及</w:t>
            </w:r>
            <w:r w:rsidRPr="00614F5B">
              <w:rPr>
                <w:rFonts w:ascii="標楷體" w:hAnsi="標楷體" w:hint="eastAsia"/>
              </w:rPr>
              <w:t>下行共用區域</w:t>
            </w:r>
            <w:r w:rsidRPr="00614F5B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0</w:t>
            </w:r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hyperlink w:anchor="_L2306關係人資料建立" w:history="1">
              <w:r w:rsidRPr="00614F5B">
                <w:t>L2306</w:t>
              </w:r>
            </w:hyperlink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</w:t>
            </w:r>
            <w:r w:rsidR="00D8000D">
              <w:rPr>
                <w:rFonts w:ascii="標楷體" w:hAnsi="標楷體"/>
              </w:rPr>
              <w:t>7</w:t>
            </w:r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2418/L7911/L7912</w:t>
            </w:r>
          </w:p>
          <w:p w14:paraId="08245CF2" w14:textId="4E15040E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2</w:t>
            </w:r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Header</w:t>
            </w:r>
            <w:r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3</w:t>
            </w:r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4</w:t>
            </w:r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0/12/30</w:t>
            </w:r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金額</w:t>
            </w:r>
            <w:r w:rsidR="003F4579">
              <w:rPr>
                <w:rFonts w:ascii="標楷體" w:hAnsi="標楷體"/>
              </w:rPr>
              <w:t>,</w:t>
            </w:r>
            <w:r w:rsidR="003F4579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200302" w:rsidRPr="008F20B5" w14:paraId="605F838B" w14:textId="77777777" w:rsidTr="008464F4"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5</w:t>
            </w:r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08</w:t>
            </w:r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 新增介紹人欄位</w:t>
            </w:r>
            <w:r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1D0791" w:rsidRPr="008F20B5" w14:paraId="4AC80264" w14:textId="77777777" w:rsidTr="004A1C2C"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  <w:r w:rsidR="00200302">
              <w:rPr>
                <w:rFonts w:ascii="標楷體" w:hAnsi="標楷體" w:hint="eastAsia"/>
              </w:rPr>
              <w:t>6</w:t>
            </w:r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</w:t>
            </w:r>
            <w:r w:rsidR="00200302">
              <w:rPr>
                <w:rFonts w:ascii="標楷體" w:hAnsi="標楷體" w:hint="eastAsia"/>
              </w:rPr>
              <w:t>14</w:t>
            </w:r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</w:t>
            </w:r>
            <w:r w:rsidR="00200302">
              <w:rPr>
                <w:rFonts w:ascii="標楷體" w:hAnsi="標楷體" w:hint="eastAsia"/>
              </w:rPr>
              <w:t xml:space="preserve"> 郵遞區號改為3-3</w:t>
            </w:r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F394E" w:rsidRPr="008F20B5" w14:paraId="3ABDBFEE" w14:textId="77777777" w:rsidTr="004A1C2C"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1</w:t>
            </w:r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</w:t>
            </w:r>
            <w:proofErr w:type="gramStart"/>
            <w:r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33665D" w:rsidRPr="008F20B5" w14:paraId="2A58BF35" w14:textId="77777777" w:rsidTr="004A1C2C"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8</w:t>
            </w:r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7</w:t>
            </w:r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E07801" w:rsidRPr="008F20B5" w14:paraId="1AD9F4FA" w14:textId="77777777" w:rsidTr="004A1C2C"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9</w:t>
            </w:r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8</w:t>
            </w:r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2101 </w:t>
            </w:r>
            <w:r>
              <w:rPr>
                <w:rFonts w:ascii="標楷體" w:hAnsi="標楷體" w:hint="eastAsia"/>
              </w:rPr>
              <w:t xml:space="preserve">變更欄位 </w:t>
            </w:r>
            <w:r w:rsidR="0061436C" w:rsidRPr="0061436C">
              <w:rPr>
                <w:rFonts w:ascii="標楷體" w:hAnsi="標楷體"/>
              </w:rPr>
              <w:t>Prohibit</w:t>
            </w:r>
            <w:r w:rsidR="0061436C">
              <w:rPr>
                <w:rFonts w:ascii="標楷體" w:hAnsi="標楷體"/>
              </w:rPr>
              <w:t>year</w:t>
            </w:r>
            <w:r>
              <w:rPr>
                <w:rFonts w:ascii="標楷體" w:hAnsi="標楷體" w:hint="eastAsia"/>
              </w:rPr>
              <w:t>限制清償期限</w:t>
            </w:r>
            <w:r w:rsidR="0061436C">
              <w:rPr>
                <w:rFonts w:ascii="標楷體" w:hAnsi="標楷體" w:hint="eastAsia"/>
              </w:rPr>
              <w:t>X</w:t>
            </w:r>
            <w:r w:rsidR="0061436C">
              <w:rPr>
                <w:rFonts w:ascii="標楷體" w:hAnsi="標楷體"/>
              </w:rPr>
              <w:t>,2</w:t>
            </w:r>
            <w:r>
              <w:rPr>
                <w:rFonts w:ascii="標楷體" w:hAnsi="標楷體" w:hint="eastAsia"/>
              </w:rPr>
              <w:t>&gt;</w:t>
            </w:r>
            <w:r w:rsidR="0061436C">
              <w:t xml:space="preserve"> </w:t>
            </w:r>
            <w:r w:rsidR="0061436C" w:rsidRPr="0061436C">
              <w:rPr>
                <w:rFonts w:ascii="標楷體" w:hAnsi="標楷體"/>
              </w:rPr>
              <w:t>ProhibitMonth</w:t>
            </w:r>
            <w:r>
              <w:rPr>
                <w:rFonts w:ascii="標楷體" w:hAnsi="標楷體" w:hint="eastAsia"/>
              </w:rPr>
              <w:t>限制清償期間</w:t>
            </w:r>
            <w:r w:rsidR="0061436C">
              <w:rPr>
                <w:rFonts w:ascii="標楷體" w:hAnsi="標楷體" w:hint="eastAsia"/>
              </w:rPr>
              <w:t xml:space="preserve"> </w:t>
            </w:r>
            <w:r w:rsidR="0061436C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8055F0" w:rsidRPr="008F20B5" w14:paraId="3ED6E208" w14:textId="77777777" w:rsidTr="004A1C2C"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2/22</w:t>
            </w:r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A1187" w:rsidRPr="008F20B5" w14:paraId="492BDBDB" w14:textId="77777777" w:rsidTr="004A1C2C"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6</w:t>
            </w:r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7912 </w:t>
            </w:r>
            <w:r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502E1F" w:rsidRPr="008F20B5" w14:paraId="2A98A993" w14:textId="77777777" w:rsidTr="004A1C2C"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</w:t>
            </w:r>
            <w:r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7</w:t>
            </w:r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欄位需</w:t>
            </w:r>
            <w:proofErr w:type="gramStart"/>
            <w:r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683DBFA9" w14:textId="77777777" w:rsidTr="0031331B"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</w:t>
            </w:r>
            <w:r>
              <w:rPr>
                <w:rFonts w:ascii="標楷體" w:hAnsi="標楷體" w:hint="eastAsia"/>
              </w:rPr>
              <w:t>9</w:t>
            </w:r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E</w:t>
            </w:r>
            <w:r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05C22050" w14:textId="77777777" w:rsidTr="004A1C2C">
        <w:tc>
          <w:tcPr>
            <w:tcW w:w="1108" w:type="dxa"/>
            <w:vAlign w:val="center"/>
          </w:tcPr>
          <w:p w14:paraId="586215EE" w14:textId="44F9BA5F" w:rsidR="00B22A8C" w:rsidRDefault="00614F5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4</w:t>
            </w:r>
          </w:p>
        </w:tc>
        <w:tc>
          <w:tcPr>
            <w:tcW w:w="1614" w:type="dxa"/>
            <w:vAlign w:val="center"/>
          </w:tcPr>
          <w:p w14:paraId="45F02C7E" w14:textId="47EEF337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4/26</w:t>
            </w:r>
          </w:p>
        </w:tc>
        <w:tc>
          <w:tcPr>
            <w:tcW w:w="3936" w:type="dxa"/>
            <w:vAlign w:val="center"/>
          </w:tcPr>
          <w:p w14:paraId="0195AC8F" w14:textId="6F15F2CD" w:rsidR="00614F5B" w:rsidRDefault="00614F5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29E7C03B" w14:textId="77C5FD5C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B22A8C" w:rsidRPr="008F496E" w:rsidRDefault="00CC5E22" w:rsidP="005E3B8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8173191" w14:textId="77777777" w:rsidR="00B22A8C" w:rsidRPr="008F20B5" w:rsidRDefault="00B22A8C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B22A8C" w:rsidRDefault="00B22A8C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B72372" w:rsidRPr="008F20B5" w14:paraId="76B93D84" w14:textId="77777777" w:rsidTr="004A1C2C">
        <w:tc>
          <w:tcPr>
            <w:tcW w:w="1108" w:type="dxa"/>
            <w:vAlign w:val="center"/>
          </w:tcPr>
          <w:p w14:paraId="365029E1" w14:textId="434629CE" w:rsidR="00B72372" w:rsidRDefault="00B7237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3C637561" w14:textId="760F68E6" w:rsidR="00B72372" w:rsidRDefault="00B7237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6/4</w:t>
            </w:r>
          </w:p>
        </w:tc>
        <w:tc>
          <w:tcPr>
            <w:tcW w:w="3936" w:type="dxa"/>
            <w:vAlign w:val="center"/>
          </w:tcPr>
          <w:p w14:paraId="4E9ADF82" w14:textId="7B8457FC" w:rsidR="00B72372" w:rsidRDefault="00B72372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 w:rsidR="006B5312">
              <w:rPr>
                <w:rFonts w:ascii="標楷體" w:hAnsi="標楷體"/>
              </w:rPr>
              <w:t>U</w:t>
            </w:r>
            <w:r>
              <w:rPr>
                <w:rFonts w:ascii="標楷體" w:hAnsi="標楷體" w:hint="eastAsia"/>
              </w:rPr>
              <w:t>RS</w:t>
            </w:r>
            <w:r>
              <w:rPr>
                <w:rFonts w:ascii="標楷體" w:hAnsi="標楷體"/>
              </w:rPr>
              <w:br/>
            </w:r>
            <w:r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B72372" w:rsidRDefault="00B7237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FF9293F" w14:textId="77777777" w:rsidR="00B72372" w:rsidRPr="008F20B5" w:rsidRDefault="00B72372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B72372" w:rsidRDefault="00B72372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012B35" w:rsidRPr="008F20B5" w14:paraId="3BC5A63F" w14:textId="77777777" w:rsidTr="004A1C2C">
        <w:tc>
          <w:tcPr>
            <w:tcW w:w="1108" w:type="dxa"/>
            <w:vAlign w:val="center"/>
          </w:tcPr>
          <w:p w14:paraId="2480B9B8" w14:textId="02AD93AE" w:rsidR="00012B35" w:rsidRDefault="00012B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79618D00" w14:textId="2F439AF3" w:rsidR="00012B35" w:rsidRDefault="00012B3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6/23</w:t>
            </w:r>
          </w:p>
        </w:tc>
        <w:tc>
          <w:tcPr>
            <w:tcW w:w="3936" w:type="dxa"/>
            <w:vAlign w:val="center"/>
          </w:tcPr>
          <w:p w14:paraId="338D4F89" w14:textId="735B8037" w:rsidR="00012B35" w:rsidRDefault="00012B3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修訂</w:t>
            </w:r>
          </w:p>
          <w:p w14:paraId="2E6B2BF1" w14:textId="585B9413" w:rsidR="00012B35" w:rsidRDefault="00012B35" w:rsidP="00012B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4.2</w:t>
            </w:r>
            <w:r>
              <w:rPr>
                <w:rFonts w:ascii="標楷體" w:hAnsi="標楷體"/>
              </w:rPr>
              <w:t>.1</w:t>
            </w:r>
            <w:r w:rsidRPr="00012B35">
              <w:rPr>
                <w:rFonts w:ascii="標楷體" w:hAnsi="標楷體" w:hint="eastAsia"/>
              </w:rPr>
              <w:t>規定管制代碼</w:t>
            </w:r>
            <w:r>
              <w:rPr>
                <w:rFonts w:ascii="標楷體" w:hAnsi="標楷體" w:hint="eastAsia"/>
              </w:rPr>
              <w:t>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012B35" w:rsidRDefault="00012B35" w:rsidP="005E3B86">
            <w:pPr>
              <w:pStyle w:val="11"/>
              <w:rPr>
                <w:rFonts w:ascii="標楷體" w:hAnsi="標楷體"/>
              </w:rPr>
            </w:pPr>
            <w:r w:rsidRPr="00012B35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46263CB" w14:textId="77777777" w:rsidR="00012B35" w:rsidRPr="008F20B5" w:rsidRDefault="00012B35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012B35" w:rsidRDefault="00012B35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6B5312" w:rsidRPr="008F20B5" w14:paraId="49FE6563" w14:textId="77777777" w:rsidTr="004A1C2C">
        <w:tc>
          <w:tcPr>
            <w:tcW w:w="1108" w:type="dxa"/>
            <w:vAlign w:val="center"/>
          </w:tcPr>
          <w:p w14:paraId="07F70E04" w14:textId="315D5480" w:rsidR="006B5312" w:rsidRDefault="006B531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2BE16F25" w14:textId="3884503E" w:rsidR="006B5312" w:rsidRDefault="006B5312" w:rsidP="005E3B8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2021/10/12</w:t>
            </w:r>
          </w:p>
        </w:tc>
        <w:tc>
          <w:tcPr>
            <w:tcW w:w="3936" w:type="dxa"/>
            <w:vAlign w:val="center"/>
          </w:tcPr>
          <w:p w14:paraId="1BC0D076" w14:textId="193E95E8" w:rsidR="006B5312" w:rsidRDefault="006B5312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ELOAN</w:t>
            </w:r>
            <w:r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6200C7" w:rsidRDefault="006200C7" w:rsidP="006B531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[</w:t>
            </w: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]</w:t>
            </w:r>
            <w:proofErr w:type="gramStart"/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proofErr w:type="gramEnd"/>
            <w:r w:rsidRPr="006200C7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proofErr w:type="gramStart"/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</w:t>
            </w:r>
            <w:proofErr w:type="gramEnd"/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處</w:t>
            </w:r>
          </w:p>
          <w:p w14:paraId="2475B14F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101商品參數維</w:t>
            </w:r>
            <w:bookmarkStart w:id="0" w:name="_GoBack"/>
            <w:bookmarkEnd w:id="0"/>
            <w:r w:rsidRPr="006200C7">
              <w:rPr>
                <w:rFonts w:ascii="標楷體" w:hAnsi="標楷體" w:hint="eastAsia"/>
              </w:rPr>
              <w:t>護</w:t>
            </w:r>
          </w:p>
          <w:p w14:paraId="3406953F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6200C7" w:rsidRDefault="006200C7" w:rsidP="006200C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[</w:t>
            </w:r>
            <w:r>
              <w:rPr>
                <w:rFonts w:ascii="標楷體" w:hAnsi="標楷體" w:hint="eastAsia"/>
                <w:lang w:eastAsia="zh-HK"/>
              </w:rPr>
              <w:t>新增</w:t>
            </w:r>
            <w:r>
              <w:rPr>
                <w:rFonts w:ascii="標楷體" w:hAnsi="標楷體" w:hint="eastAsia"/>
              </w:rPr>
              <w:t>]</w:t>
            </w:r>
          </w:p>
          <w:p w14:paraId="0FE6D16B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6200C7" w:rsidRP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6200C7" w:rsidRDefault="006200C7" w:rsidP="006200C7">
            <w:pPr>
              <w:pStyle w:val="11"/>
              <w:rPr>
                <w:rFonts w:ascii="標楷體" w:hAnsi="標楷體" w:hint="eastAsia"/>
              </w:rPr>
            </w:pPr>
            <w:r w:rsidRPr="006200C7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6200C7">
              <w:rPr>
                <w:rFonts w:ascii="標楷體" w:hAnsi="標楷體" w:hint="eastAsia"/>
              </w:rPr>
              <w:t>未齊件代碼</w:t>
            </w:r>
            <w:proofErr w:type="gramEnd"/>
            <w:r w:rsidRPr="006200C7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6B5312" w:rsidRPr="00012B35" w:rsidRDefault="006B5312" w:rsidP="005E3B8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129F2B4E" w14:textId="77777777" w:rsidR="006B5312" w:rsidRPr="008F20B5" w:rsidRDefault="006B5312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6B5312" w:rsidRDefault="006B5312" w:rsidP="005E3B86">
            <w:pPr>
              <w:pStyle w:val="11"/>
              <w:rPr>
                <w:rFonts w:ascii="標楷體" w:hAnsi="標楷體"/>
              </w:rPr>
            </w:pP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6F51C1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6F51C1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6F51C1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6F51C1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1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1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2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3" w:name="_Toc161455623"/>
      <w:bookmarkStart w:id="4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3"/>
      <w:bookmarkEnd w:id="4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5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5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95557385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6" w:name="_Toc55997528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6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7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7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proofErr w:type="gramStart"/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proofErr w:type="gramEnd"/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2BFE8D4E" w14:textId="77777777" w:rsidR="00E3702A" w:rsidRPr="00614F5B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trike/>
          <w:sz w:val="28"/>
          <w:szCs w:val="28"/>
        </w:rPr>
      </w:pPr>
      <w:r w:rsidRPr="00614F5B">
        <w:rPr>
          <w:rFonts w:ascii="標楷體" w:eastAsia="標楷體" w:hAnsi="標楷體" w:hint="eastAsia"/>
          <w:strike/>
          <w:sz w:val="28"/>
          <w:szCs w:val="28"/>
        </w:rPr>
        <w:t>由人工登錄改為系統自動運算</w:t>
      </w:r>
      <w:r w:rsidRPr="00614F5B">
        <w:rPr>
          <w:rFonts w:ascii="標楷體" w:eastAsia="標楷體" w:hAnsi="標楷體"/>
          <w:strike/>
          <w:sz w:val="28"/>
          <w:szCs w:val="28"/>
        </w:rPr>
        <w:t>(依提供公式)。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53A8D32B" w14:textId="77777777" w:rsidR="00E55F55" w:rsidRPr="004A1C2C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8" w:name="_Toc20300118"/>
      <w:bookmarkStart w:id="9" w:name="_Toc22721590"/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8"/>
      <w:bookmarkEnd w:id="9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proofErr w:type="gramStart"/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proofErr w:type="gramEnd"/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10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10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11" w:name="_Toc55997531"/>
      <w:r w:rsidRPr="008F20B5">
        <w:rPr>
          <w:rFonts w:ascii="標楷體" w:hAnsi="標楷體"/>
          <w:sz w:val="32"/>
          <w:szCs w:val="32"/>
        </w:rPr>
        <w:lastRenderedPageBreak/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11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12" w:name="_Toc5599753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12"/>
    </w:p>
    <w:p w14:paraId="13BE5C74" w14:textId="3A37B6D2" w:rsidR="00E55F55" w:rsidRDefault="00CE6187" w:rsidP="00E55F5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ELOAN系統交易流程：</w:t>
      </w:r>
    </w:p>
    <w:p w14:paraId="0DD73411" w14:textId="77777777" w:rsidR="00CE6187" w:rsidRPr="004A1C2C" w:rsidRDefault="00CE6187" w:rsidP="00E55F55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對保：</w:t>
      </w:r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3"/>
      </w:tblGrid>
      <w:tr w:rsidR="00CE6187" w:rsidRPr="008F20B5" w14:paraId="3F9641A2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13F52B99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</w:tr>
      <w:tr w:rsidR="00CE6187" w:rsidRPr="008F20B5" w14:paraId="520F9B5B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0260AE69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</w:tr>
      <w:tr w:rsidR="00CE6187" w:rsidRPr="008F20B5" w14:paraId="7A5665B1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3BC7C827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</w:tr>
      <w:tr w:rsidR="00CE6187" w:rsidRPr="008F20B5" w14:paraId="3BCC9346" w14:textId="77777777" w:rsidTr="00614F5B">
        <w:trPr>
          <w:trHeight w:val="340"/>
        </w:trPr>
        <w:tc>
          <w:tcPr>
            <w:tcW w:w="5000" w:type="pct"/>
            <w:shd w:val="clear" w:color="auto" w:fill="auto"/>
          </w:tcPr>
          <w:p w14:paraId="15A6D1D5" w14:textId="486CAD88" w:rsidR="00CE6187" w:rsidRPr="008F20B5" w:rsidRDefault="00583560" w:rsidP="00896635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eastAsia="標楷體" w:hint="eastAsia"/>
              </w:rPr>
              <w:t>關係人資料建立</w:t>
            </w:r>
          </w:p>
        </w:tc>
      </w:tr>
      <w:tr w:rsidR="00CE6187" w:rsidRPr="008F20B5" w14:paraId="114EFE00" w14:textId="77777777" w:rsidTr="00614F5B">
        <w:trPr>
          <w:trHeight w:val="340"/>
        </w:trPr>
        <w:tc>
          <w:tcPr>
            <w:tcW w:w="5000" w:type="pct"/>
            <w:shd w:val="clear" w:color="auto" w:fill="auto"/>
          </w:tcPr>
          <w:p w14:paraId="323AB56E" w14:textId="54A55DE3" w:rsidR="00CE6187" w:rsidRPr="00CD2F18" w:rsidRDefault="00CE6187" w:rsidP="00896635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保證人資料登錄</w:t>
            </w:r>
          </w:p>
        </w:tc>
      </w:tr>
    </w:tbl>
    <w:p w14:paraId="066D571B" w14:textId="5DF65F8B" w:rsidR="00CE6187" w:rsidRDefault="00CE6187" w:rsidP="00614F5B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擔保品：</w:t>
      </w:r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3"/>
      </w:tblGrid>
      <w:tr w:rsidR="00CE6187" w:rsidRPr="008F20B5" w14:paraId="5004008B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1BB37E61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</w:tr>
      <w:tr w:rsidR="00CE6187" w:rsidRPr="008F20B5" w14:paraId="3C95F331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4495A98A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</w:tr>
      <w:tr w:rsidR="00CE6187" w:rsidRPr="008F20B5" w14:paraId="031AC64F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5F9F7365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</w:tr>
      <w:tr w:rsidR="00CE6187" w:rsidRPr="008F20B5" w14:paraId="02D8C89E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3536654B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</w:tr>
      <w:tr w:rsidR="00CE6187" w:rsidRPr="008F20B5" w14:paraId="5B8B41AE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5194FBC3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</w:tr>
      <w:tr w:rsidR="00CE6187" w:rsidRPr="008F20B5" w14:paraId="6FED0CC9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086398E4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</w:tr>
      <w:tr w:rsidR="00CE6187" w:rsidRPr="008F20B5" w14:paraId="35B61E14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7410706E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</w:tr>
      <w:tr w:rsidR="00CE6187" w:rsidRPr="008F20B5" w14:paraId="4A1B5847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</w:tcPr>
          <w:p w14:paraId="26ACB152" w14:textId="1A32D9A2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他項</w:t>
            </w:r>
            <w:r>
              <w:rPr>
                <w:rFonts w:ascii="標楷體" w:eastAsia="標楷體" w:hAnsi="標楷體" w:hint="eastAsia"/>
              </w:rPr>
              <w:t>權</w:t>
            </w:r>
            <w:r w:rsidRPr="008F20B5">
              <w:rPr>
                <w:rFonts w:ascii="標楷體" w:eastAsia="標楷體" w:hAnsi="標楷體" w:hint="eastAsia"/>
              </w:rPr>
              <w:t>利資料登錄</w:t>
            </w:r>
          </w:p>
        </w:tc>
      </w:tr>
      <w:tr w:rsidR="00CE6187" w:rsidRPr="008F20B5" w14:paraId="754169D1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</w:tcPr>
          <w:p w14:paraId="16166C32" w14:textId="136610D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額度與擔保品關聯登錄</w:t>
            </w:r>
          </w:p>
        </w:tc>
      </w:tr>
    </w:tbl>
    <w:p w14:paraId="4A3A0F7A" w14:textId="04B27166" w:rsidR="00CE6187" w:rsidRDefault="00CE6187" w:rsidP="00E55F55">
      <w:pPr>
        <w:rPr>
          <w:rFonts w:ascii="標楷體" w:eastAsia="標楷體" w:hAnsi="標楷體"/>
        </w:rPr>
      </w:pPr>
    </w:p>
    <w:p w14:paraId="4CB50602" w14:textId="77777777" w:rsidR="00CE6187" w:rsidRPr="00CD2F18" w:rsidRDefault="00CE6187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95557386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13" w:name="_Toc55997533"/>
      <w:r w:rsidRPr="008F20B5">
        <w:rPr>
          <w:rFonts w:ascii="標楷體" w:hAnsi="標楷體"/>
        </w:rPr>
        <w:lastRenderedPageBreak/>
        <w:t>系統功能說明</w:t>
      </w:r>
      <w:bookmarkEnd w:id="13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5414EC43" w14:textId="77777777" w:rsidR="00945D52" w:rsidRPr="004A1C2C" w:rsidRDefault="00945D52" w:rsidP="00945D52">
      <w:pPr>
        <w:pStyle w:val="3"/>
        <w:numPr>
          <w:ilvl w:val="2"/>
          <w:numId w:val="1"/>
        </w:numPr>
        <w:rPr>
          <w:rFonts w:ascii="標楷體" w:hAnsi="標楷體"/>
        </w:rPr>
      </w:pPr>
      <w:r w:rsidRPr="004A1C2C">
        <w:rPr>
          <w:rFonts w:ascii="標楷體" w:hAnsi="標楷體"/>
        </w:rPr>
        <w:t>L</w:t>
      </w:r>
      <w:r w:rsidR="00195689" w:rsidRPr="004A1C2C">
        <w:rPr>
          <w:rFonts w:ascii="標楷體" w:hAnsi="標楷體"/>
        </w:rPr>
        <w:t>7201</w:t>
      </w:r>
      <w:r w:rsidRPr="004A1C2C">
        <w:rPr>
          <w:rFonts w:ascii="標楷體" w:hAnsi="標楷體" w:hint="eastAsia"/>
        </w:rPr>
        <w:t>表外放款承諾資料產出</w:t>
      </w:r>
    </w:p>
    <w:p w14:paraId="41B8B8E8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 w:hint="eastAsia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45D52" w:rsidRPr="008F20B5" w14:paraId="4A35AF69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A6BB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22C6E9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21A5BFB6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973606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0046B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02F7018" w14:textId="77777777" w:rsidTr="001A5A5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86BCD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0C8A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35BCABEF" w14:textId="77777777" w:rsidTr="001A5A5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C439B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EA409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56C0559" w14:textId="77777777" w:rsidTr="001A5A5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1CC9D1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71B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894BCA8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15E59A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15F640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B7F2D2B" w14:textId="77777777" w:rsidTr="001A5A5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656D7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E5FD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FA32B5D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4ACB5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466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</w:tbl>
    <w:p w14:paraId="11C3821A" w14:textId="77777777" w:rsidR="00945D52" w:rsidRPr="004A1C2C" w:rsidRDefault="00945D52" w:rsidP="00945D52">
      <w:pPr>
        <w:rPr>
          <w:rFonts w:ascii="標楷體" w:eastAsia="標楷體" w:hAnsi="標楷體"/>
        </w:rPr>
      </w:pPr>
    </w:p>
    <w:p w14:paraId="1462E7D4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/>
        </w:rPr>
        <w:t>UI</w:t>
      </w:r>
      <w:r w:rsidRPr="004A1C2C">
        <w:rPr>
          <w:rFonts w:ascii="標楷體" w:hAnsi="標楷體" w:hint="eastAsia"/>
        </w:rPr>
        <w:t>畫面</w:t>
      </w:r>
    </w:p>
    <w:p w14:paraId="31647553" w14:textId="77777777" w:rsidR="00945D52" w:rsidRPr="004A1C2C" w:rsidRDefault="00945D52" w:rsidP="00945D52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75F5CBAA" w14:textId="77777777" w:rsidR="00945D52" w:rsidRPr="008F20B5" w:rsidRDefault="00C3408F" w:rsidP="00945D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03DEEDAC" wp14:editId="1A508AF2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322C7" w14:textId="77777777" w:rsidR="00945D52" w:rsidRPr="004A1C2C" w:rsidRDefault="00945D52" w:rsidP="00945D52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945D52" w:rsidRPr="008F20B5" w14:paraId="2165E3C1" w14:textId="77777777" w:rsidTr="001A5A5A">
        <w:trPr>
          <w:trHeight w:val="388"/>
          <w:jc w:val="center"/>
        </w:trPr>
        <w:tc>
          <w:tcPr>
            <w:tcW w:w="718" w:type="dxa"/>
            <w:vMerge w:val="restart"/>
          </w:tcPr>
          <w:p w14:paraId="34AA2D65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7F9C5454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2B5C1626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06CA7E8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45D52" w:rsidRPr="008F20B5" w14:paraId="4BAFF708" w14:textId="77777777" w:rsidTr="001A5A5A">
        <w:trPr>
          <w:trHeight w:val="244"/>
          <w:jc w:val="center"/>
        </w:trPr>
        <w:tc>
          <w:tcPr>
            <w:tcW w:w="718" w:type="dxa"/>
            <w:vMerge/>
          </w:tcPr>
          <w:p w14:paraId="5CDF389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7A8B75C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53338EC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BF9E0A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C2D525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proofErr w:type="gramStart"/>
            <w:r w:rsidRPr="008F20B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31BDD45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5A88C30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E1E6CF9" w14:textId="77777777" w:rsidTr="001A5A5A">
        <w:trPr>
          <w:trHeight w:val="291"/>
          <w:jc w:val="center"/>
        </w:trPr>
        <w:tc>
          <w:tcPr>
            <w:tcW w:w="718" w:type="dxa"/>
          </w:tcPr>
          <w:p w14:paraId="38A4CCE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2556132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7228EF4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2770F85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F3472B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16FE0D3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2B4EEE73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404752F7" w14:textId="77777777" w:rsidR="00945D52" w:rsidRPr="004A1C2C" w:rsidRDefault="00945D52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0B46A4A7" w14:textId="77777777" w:rsidR="004739DE" w:rsidRPr="004A1C2C" w:rsidRDefault="004739DE">
      <w:pPr>
        <w:widowControl/>
        <w:rPr>
          <w:rFonts w:ascii="標楷體" w:eastAsia="標楷體" w:hAnsi="標楷體" w:cs="標楷體"/>
          <w:kern w:val="0"/>
          <w:szCs w:val="28"/>
        </w:rPr>
      </w:pPr>
      <w:r w:rsidRPr="004A1C2C">
        <w:rPr>
          <w:rFonts w:ascii="標楷體" w:eastAsia="標楷體" w:hAnsi="標楷體"/>
        </w:rPr>
        <w:br w:type="page"/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945D52">
      <w:pPr>
        <w:pStyle w:val="3"/>
        <w:numPr>
          <w:ilvl w:val="2"/>
          <w:numId w:val="31"/>
        </w:numPr>
        <w:rPr>
          <w:rFonts w:ascii="標楷體" w:hAnsi="標楷體"/>
          <w:b/>
          <w:szCs w:val="32"/>
        </w:rPr>
      </w:pPr>
      <w:bookmarkStart w:id="14" w:name="_E-LOAN上行共用區域TITA-Header欄位"/>
      <w:bookmarkStart w:id="15" w:name="_Toc22036600"/>
      <w:bookmarkEnd w:id="14"/>
      <w:r w:rsidRPr="008F20B5">
        <w:rPr>
          <w:rFonts w:ascii="標楷體" w:hAnsi="標楷體"/>
          <w:b/>
          <w:szCs w:val="32"/>
        </w:rPr>
        <w:t>E-LOAN</w:t>
      </w:r>
      <w:bookmarkStart w:id="16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6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5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r w:rsidRPr="004A1C2C">
        <w:rPr>
          <w:rFonts w:ascii="標楷體" w:eastAsia="標楷體" w:hAnsi="標楷體"/>
          <w:color w:val="000000" w:themeColor="text1"/>
        </w:rPr>
        <w:t>Yyyymmdd</w:t>
      </w:r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lastRenderedPageBreak/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7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8" w:name="_Toc22036602"/>
    </w:p>
    <w:p w14:paraId="5FC04F60" w14:textId="77777777" w:rsidR="00361479" w:rsidRPr="008F20B5" w:rsidRDefault="00361479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17"/>
    <w:bookmarkEnd w:id="18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19" w:name="_JSON_傳輸格式"/>
      <w:bookmarkStart w:id="20" w:name="_Toc22036603"/>
      <w:bookmarkEnd w:id="19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20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Status":"E", "ErrMeg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583560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21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21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583560" w:rsidRDefault="006F51C1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583560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583560" w:rsidRDefault="006F51C1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583560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583560" w:rsidRDefault="006F51C1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583560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583560" w:rsidRDefault="006F51C1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583560" w:rsidRDefault="006F51C1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583560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583560" w:rsidRDefault="006F51C1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614F5B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583560" w:rsidRDefault="006F51C1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614F5B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3568E1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583560" w:rsidRDefault="006F51C1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3568E1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583560" w:rsidRDefault="006F51C1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A06F6A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Default="006F51C1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A06F6A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273EAC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614F5B" w:rsidRDefault="006F51C1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614F5B">
                <w:rPr>
                  <w:rStyle w:val="a7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614F5B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B5312" w:rsidRDefault="001F27A4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2" w:name="_L1101顧客基本資料維護"/>
      <w:bookmarkEnd w:id="22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23" w:name="_L2111案件申請登錄"/>
      <w:bookmarkEnd w:id="2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310CB863" w:rsidR="006B5312" w:rsidRPr="006B5312" w:rsidRDefault="006B5312" w:rsidP="006B5312">
      <w:pPr>
        <w:pStyle w:val="3"/>
        <w:numPr>
          <w:ilvl w:val="2"/>
          <w:numId w:val="31"/>
        </w:numPr>
        <w:spacing w:before="0"/>
        <w:rPr>
          <w:rFonts w:ascii="標楷體" w:hAnsi="標楷體" w:hint="eastAsia"/>
          <w:b/>
          <w:szCs w:val="32"/>
        </w:rPr>
      </w:pPr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</w:p>
    <w:p w14:paraId="28AF1135" w14:textId="77777777" w:rsidR="006B5312" w:rsidRPr="006B5312" w:rsidRDefault="006B5312" w:rsidP="006B5312">
      <w:pPr>
        <w:rPr>
          <w:rFonts w:hint="eastAsia"/>
        </w:rPr>
      </w:pPr>
    </w:p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2"/>
        <w:gridCol w:w="1736"/>
        <w:gridCol w:w="3969"/>
        <w:gridCol w:w="533"/>
        <w:gridCol w:w="536"/>
        <w:gridCol w:w="530"/>
        <w:gridCol w:w="2478"/>
      </w:tblGrid>
      <w:tr w:rsidR="008464F4" w:rsidRPr="008F20B5" w14:paraId="0F7C82F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11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93753" w14:textId="77777777" w:rsidR="001F62CA" w:rsidRPr="004A1C2C" w:rsidRDefault="001F62CA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proofErr w:type="gramStart"/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</w:t>
            </w:r>
            <w:proofErr w:type="gramEnd"/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proofErr w:type="gramStart"/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  <w:proofErr w:type="gramEnd"/>
          </w:p>
        </w:tc>
      </w:tr>
      <w:tr w:rsidR="008464F4" w:rsidRPr="008F20B5" w14:paraId="5A907ED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41594E1C" w14:textId="77777777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0A6E2FD" w14:textId="77777777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9814EB5" w14:textId="77777777" w:rsidR="00936430" w:rsidRPr="00614F5B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A4F8389" w14:textId="77777777" w:rsidR="00936430" w:rsidRPr="00614F5B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9ECDF5D" w14:textId="59AE6E32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5E4557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542AFC0" w14:textId="77777777" w:rsidR="00936430" w:rsidRPr="004A1C2C" w:rsidRDefault="00936430" w:rsidP="00936430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1478B9" w14:textId="13C648C3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2EB1535" w14:textId="38E21717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0A9B20" w14:textId="549C9450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D9ABB72" w14:textId="30BCB6CC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FF2E7DA" w14:textId="77777777" w:rsidR="00936430" w:rsidRPr="008F20B5" w:rsidDel="00B24897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9806861" w14:textId="5AB6DCE0" w:rsidR="00936430" w:rsidRPr="004A1C2C" w:rsidRDefault="00936430" w:rsidP="00936430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018D5E32" w14:textId="1A0FB39C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3EF3708" w14:textId="77777777" w:rsidR="003C4ED9" w:rsidRPr="003C4ED9" w:rsidRDefault="003C4ED9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</w:tcPr>
          <w:p w14:paraId="5B1ED9E3" w14:textId="0262B2A3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FacShareApplNo</w:t>
            </w:r>
          </w:p>
        </w:tc>
        <w:tc>
          <w:tcPr>
            <w:tcW w:w="1934" w:type="pct"/>
            <w:shd w:val="clear" w:color="auto" w:fill="auto"/>
            <w:noWrap/>
            <w:vAlign w:val="center"/>
          </w:tcPr>
          <w:p w14:paraId="4999CB35" w14:textId="38380E96" w:rsidR="003C4ED9" w:rsidRPr="003C4ED9" w:rsidRDefault="003C4ED9" w:rsidP="00936430">
            <w:pPr>
              <w:widowControl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2C157FC1" w14:textId="24ED219B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4FD2DE3D" w14:textId="3F3F236A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8" w:type="pct"/>
          </w:tcPr>
          <w:p w14:paraId="67A49CCE" w14:textId="2B7E32F0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31207217" w14:textId="109FE33E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D3413B6" w14:textId="77777777" w:rsidR="003C4ED9" w:rsidRPr="003C4ED9" w:rsidRDefault="003C4ED9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</w:tcPr>
          <w:p w14:paraId="51E52F1E" w14:textId="663BB67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JcicMergeFlag</w:t>
            </w:r>
          </w:p>
        </w:tc>
        <w:tc>
          <w:tcPr>
            <w:tcW w:w="1934" w:type="pct"/>
            <w:shd w:val="clear" w:color="auto" w:fill="auto"/>
            <w:noWrap/>
            <w:vAlign w:val="center"/>
          </w:tcPr>
          <w:p w14:paraId="604D716E" w14:textId="2CC32656" w:rsidR="003C4ED9" w:rsidRPr="003C4ED9" w:rsidRDefault="003C4ED9" w:rsidP="00936430">
            <w:pPr>
              <w:widowControl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是否合併申報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16057982" w14:textId="7DE344E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6B131CF5" w14:textId="416CB8E1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574ACDB3" w14:textId="7777777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97F7EB" w14:textId="77777777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Y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3C4ED9" w:rsidRDefault="003C4ED9" w:rsidP="00936430">
            <w:pPr>
              <w:widowControl/>
              <w:rPr>
                <w:rFonts w:ascii="標楷體" w:eastAsia="標楷體" w:hAnsi="標楷體" w:cs="Arial" w:hint="eastAsia"/>
                <w:color w:val="C00000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N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否</w:t>
            </w:r>
          </w:p>
        </w:tc>
      </w:tr>
    </w:tbl>
    <w:p w14:paraId="3560320E" w14:textId="77777777" w:rsidR="00167D24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6B5312" w:rsidRDefault="00A92C7B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4" w:name="_L2153核准額度登錄"/>
      <w:bookmarkEnd w:id="24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77777777" w:rsidR="007C31B7" w:rsidRPr="007C31B7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6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Alley</w:t>
            </w:r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Lane</w:t>
            </w:r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</w:t>
            </w:r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Dash</w:t>
            </w:r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</w:t>
            </w:r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Dash</w:t>
            </w:r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Alley</w:t>
            </w:r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Lane</w:t>
            </w:r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</w:t>
            </w:r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Dash</w:t>
            </w:r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</w:t>
            </w:r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Dash</w:t>
            </w:r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tCode</w:t>
            </w:r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pNo</w:t>
            </w:r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A032B" w:rsidRPr="00AF649D" w14:paraId="6B600BB9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CC70DCF" w14:textId="111C90FC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3B699D22" w14:textId="71362840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SubCompanyFg</w:t>
            </w:r>
          </w:p>
        </w:tc>
        <w:tc>
          <w:tcPr>
            <w:tcW w:w="1944" w:type="pct"/>
            <w:shd w:val="clear" w:color="auto" w:fill="auto"/>
          </w:tcPr>
          <w:p w14:paraId="5DBE0082" w14:textId="3C8F0A24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5D266F4A" w14:textId="7F386555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6885196" w14:textId="354BABD9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56AEA9F4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7B3CC0" w14:textId="77777777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Y:同意提供申請人之帳</w:t>
            </w:r>
            <w:proofErr w:type="gramStart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務</w:t>
            </w:r>
            <w:proofErr w:type="gramEnd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、信用、投資及保險資料作為共同行鎖之用</w:t>
            </w:r>
          </w:p>
          <w:p w14:paraId="05BAD3E8" w14:textId="74E2F919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N:不同意</w:t>
            </w:r>
          </w:p>
        </w:tc>
      </w:tr>
      <w:tr w:rsidR="007A032B" w:rsidRPr="00AF649D" w14:paraId="61A50721" w14:textId="77777777" w:rsidTr="007A032B">
        <w:trPr>
          <w:trHeight w:val="340"/>
        </w:trPr>
        <w:tc>
          <w:tcPr>
            <w:tcW w:w="278" w:type="pct"/>
            <w:shd w:val="clear" w:color="auto" w:fill="auto"/>
          </w:tcPr>
          <w:p w14:paraId="09C32E3F" w14:textId="41ABCAA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57</w:t>
            </w:r>
          </w:p>
        </w:tc>
        <w:tc>
          <w:tcPr>
            <w:tcW w:w="4722" w:type="pct"/>
            <w:gridSpan w:val="6"/>
            <w:shd w:val="clear" w:color="auto" w:fill="auto"/>
          </w:tcPr>
          <w:p w14:paraId="5F1C7443" w14:textId="4DCBB6AB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以下最多</w:t>
            </w: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0</w:t>
            </w: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組</w:t>
            </w:r>
          </w:p>
        </w:tc>
      </w:tr>
      <w:tr w:rsidR="007A032B" w:rsidRPr="00AF649D" w14:paraId="5C5565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1C3E472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22" w:type="pct"/>
            <w:shd w:val="clear" w:color="auto" w:fill="auto"/>
          </w:tcPr>
          <w:p w14:paraId="031FE101" w14:textId="49B09575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SubCompanyCode</w:t>
            </w:r>
          </w:p>
        </w:tc>
        <w:tc>
          <w:tcPr>
            <w:tcW w:w="1944" w:type="pct"/>
            <w:shd w:val="clear" w:color="auto" w:fill="auto"/>
          </w:tcPr>
          <w:p w14:paraId="790792F1" w14:textId="35736BAA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329D0E81" w14:textId="414CF848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E424B72" w14:textId="69A5C089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78" w:type="pct"/>
          </w:tcPr>
          <w:p w14:paraId="6055336C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6E37410" w14:textId="77777777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1:新光金融控股股份有限公司</w:t>
            </w:r>
          </w:p>
          <w:p w14:paraId="3EE88751" w14:textId="77777777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2:新光人壽保險股份有限公司</w:t>
            </w:r>
          </w:p>
          <w:p w14:paraId="799C11C7" w14:textId="77777777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3:臺灣新光商業銀行股份有限公司</w:t>
            </w:r>
          </w:p>
          <w:p w14:paraId="7362F9F3" w14:textId="77777777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lastRenderedPageBreak/>
              <w:t>04:新光證券投資信託股份有限公司</w:t>
            </w:r>
          </w:p>
          <w:p w14:paraId="371BC674" w14:textId="77777777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5:臺灣新光保險經紀人股份有限公司</w:t>
            </w:r>
          </w:p>
          <w:p w14:paraId="3FA29C5D" w14:textId="3F992EA0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6:元富證券股份有限公司</w:t>
            </w:r>
          </w:p>
        </w:tc>
      </w:tr>
      <w:tr w:rsidR="007A032B" w:rsidRPr="00AF649D" w14:paraId="61084582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2F04C24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22" w:type="pct"/>
            <w:shd w:val="clear" w:color="auto" w:fill="auto"/>
          </w:tcPr>
          <w:p w14:paraId="37A5E88E" w14:textId="59EF9E76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CrossUse</w:t>
            </w:r>
          </w:p>
        </w:tc>
        <w:tc>
          <w:tcPr>
            <w:tcW w:w="1944" w:type="pct"/>
            <w:shd w:val="clear" w:color="auto" w:fill="auto"/>
          </w:tcPr>
          <w:p w14:paraId="72D76381" w14:textId="57A190AB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4C11367C" w14:textId="1C87F24A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B641F2B" w14:textId="0DC763F2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5B0C9294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602F6E" w14:textId="11D6BBE6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Y/N</w:t>
            </w:r>
          </w:p>
        </w:tc>
      </w:tr>
      <w:tr w:rsidR="007A032B" w:rsidRPr="00AF649D" w14:paraId="1A8AD12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5CE598A" w14:textId="3B5B3ACF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58</w:t>
            </w:r>
          </w:p>
        </w:tc>
        <w:tc>
          <w:tcPr>
            <w:tcW w:w="722" w:type="pct"/>
            <w:shd w:val="clear" w:color="auto" w:fill="auto"/>
          </w:tcPr>
          <w:p w14:paraId="384DEEBB" w14:textId="76F63734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Suspected</w:t>
            </w:r>
          </w:p>
        </w:tc>
        <w:tc>
          <w:tcPr>
            <w:tcW w:w="1944" w:type="pct"/>
            <w:shd w:val="clear" w:color="auto" w:fill="auto"/>
          </w:tcPr>
          <w:p w14:paraId="20CC4F7B" w14:textId="74A6D27F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</w:t>
            </w:r>
            <w:proofErr w:type="gramStart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為金控</w:t>
            </w:r>
            <w:proofErr w:type="gramEnd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「疑似</w:t>
            </w:r>
            <w:proofErr w:type="gramStart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11E977" w14:textId="7DB96569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F365485" w14:textId="0AD45DE5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02554770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CA2545A" w14:textId="3ABFA2F0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Y/N</w:t>
            </w:r>
          </w:p>
        </w:tc>
      </w:tr>
      <w:tr w:rsidR="007A032B" w:rsidRPr="00AF649D" w14:paraId="6D3FDD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9E40F5C" w14:textId="0A9645A9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59</w:t>
            </w:r>
          </w:p>
        </w:tc>
        <w:tc>
          <w:tcPr>
            <w:tcW w:w="722" w:type="pct"/>
            <w:shd w:val="clear" w:color="auto" w:fill="auto"/>
          </w:tcPr>
          <w:p w14:paraId="2D2E1297" w14:textId="1CFC3DC3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SuspectedCheck</w:t>
            </w:r>
          </w:p>
        </w:tc>
        <w:tc>
          <w:tcPr>
            <w:tcW w:w="1944" w:type="pct"/>
            <w:shd w:val="clear" w:color="auto" w:fill="auto"/>
          </w:tcPr>
          <w:p w14:paraId="5B8C0059" w14:textId="3642F8E2" w:rsidR="007A032B" w:rsidRPr="00AF649D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金控疑似準</w:t>
            </w:r>
            <w:proofErr w:type="gramEnd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24F639D7" w14:textId="37F1F789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515A8FA" w14:textId="1E8F71CE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7B003750" w14:textId="77777777" w:rsidR="007A032B" w:rsidRPr="00AF649D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6F69E" w14:textId="23077C83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Y/N</w:t>
            </w:r>
          </w:p>
        </w:tc>
      </w:tr>
      <w:tr w:rsidR="007A032B" w:rsidRPr="008F20B5" w14:paraId="4119FF3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C3220D4" w14:textId="08D557BD" w:rsidR="007A032B" w:rsidRPr="00AF649D" w:rsidRDefault="007A032B" w:rsidP="007A032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60</w:t>
            </w:r>
          </w:p>
        </w:tc>
        <w:tc>
          <w:tcPr>
            <w:tcW w:w="722" w:type="pct"/>
            <w:shd w:val="clear" w:color="auto" w:fill="auto"/>
          </w:tcPr>
          <w:p w14:paraId="1A223112" w14:textId="53FE1275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SuspectedCheckType</w:t>
            </w:r>
          </w:p>
        </w:tc>
        <w:tc>
          <w:tcPr>
            <w:tcW w:w="1944" w:type="pct"/>
            <w:shd w:val="clear" w:color="auto" w:fill="auto"/>
          </w:tcPr>
          <w:p w14:paraId="2CC14107" w14:textId="743C1DE6" w:rsidR="007A032B" w:rsidRPr="00AF649D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</w:t>
            </w:r>
            <w:proofErr w:type="gramStart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為金控疑似</w:t>
            </w:r>
            <w:proofErr w:type="gramEnd"/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CE879F2" w14:textId="6FCEC094" w:rsidR="007A032B" w:rsidRPr="00AF649D" w:rsidRDefault="007A032B" w:rsidP="007A032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9AE891" w14:textId="69BEE96A" w:rsidR="007A032B" w:rsidRPr="00AF649D" w:rsidRDefault="007A032B" w:rsidP="007A032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AD8F098" w14:textId="77777777" w:rsidR="007A032B" w:rsidRPr="00AF649D" w:rsidRDefault="007A032B" w:rsidP="007A032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F92E2F6" w14:textId="5C0D6EFB" w:rsidR="007A032B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F649D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Y/N</w:t>
            </w:r>
          </w:p>
        </w:tc>
      </w:tr>
    </w:tbl>
    <w:p w14:paraId="605D35BB" w14:textId="77777777" w:rsidR="00A92C7B" w:rsidRPr="008F20B5" w:rsidRDefault="00A92C7B" w:rsidP="00A92C7B">
      <w:pPr>
        <w:rPr>
          <w:rFonts w:ascii="標楷體" w:eastAsia="標楷體" w:hAnsi="標楷體"/>
        </w:rPr>
      </w:pPr>
    </w:p>
    <w:p w14:paraId="6AD3EAFD" w14:textId="72E32245" w:rsidR="009C1DD1" w:rsidRPr="008F20B5" w:rsidRDefault="00A92C7B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br w:type="page"/>
      </w:r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6B5312">
        <w:rPr>
          <w:rFonts w:ascii="標楷體" w:hAnsi="標楷體" w:hint="eastAsia"/>
          <w:b/>
          <w:szCs w:val="32"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151C8" w:rsidRPr="00FE66BE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FE66BE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CreditSysNo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徵審系統</w:t>
            </w:r>
            <w:proofErr w:type="gramEnd"/>
            <w:r w:rsidRPr="00FE66BE">
              <w:rPr>
                <w:rFonts w:ascii="標楷體" w:eastAsia="標楷體" w:hAnsi="標楷體" w:cs="新細明體" w:hint="eastAsia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FE66BE" w:rsidRPr="00FE66BE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F206F3" w:rsidDel="00453EB9" w:rsidRDefault="00FE66BE" w:rsidP="00F206F3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TimHandling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F206F3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FE66BE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(央行管制)</w:t>
            </w:r>
          </w:p>
          <w:p w14:paraId="7C76B78E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且為高價住宅(央行管制)</w:t>
            </w:r>
          </w:p>
          <w:p w14:paraId="716CC974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(央行管制)</w:t>
            </w:r>
          </w:p>
          <w:p w14:paraId="7579658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且為高價住宅(央行管制)</w:t>
            </w:r>
          </w:p>
          <w:p w14:paraId="4D396FD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購置高價住宅(央行管制)</w:t>
            </w:r>
          </w:p>
          <w:p w14:paraId="2F839B8A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6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一戶(央行管制)</w:t>
            </w:r>
          </w:p>
          <w:p w14:paraId="66F2C536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二戶以上(央行管制)</w:t>
            </w:r>
          </w:p>
          <w:p w14:paraId="0A849EC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購地貸款(央行管制)</w:t>
            </w:r>
          </w:p>
          <w:p w14:paraId="1CCC234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餘屋貸款(央行管制)</w:t>
            </w:r>
          </w:p>
          <w:p w14:paraId="5E72B66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工業區閒置土地抵押貸款(央行管制)</w:t>
            </w:r>
          </w:p>
          <w:p w14:paraId="71CC9C87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增貸管制戶(舊央行管制)</w:t>
            </w:r>
          </w:p>
          <w:p w14:paraId="519DE4B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lastRenderedPageBreak/>
              <w:t>1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特定地區第2戶購屋貸款(舊央行管制)</w:t>
            </w:r>
          </w:p>
          <w:p w14:paraId="315B720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投資戶(內部規範)</w:t>
            </w:r>
          </w:p>
          <w:p w14:paraId="07E3969E" w14:textId="1C326FEE" w:rsidR="008464F4" w:rsidRPr="008F20B5" w:rsidRDefault="000E1D67" w:rsidP="000E1D6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BF62E5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一般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3ED8EAF9" w:rsidR="00FD0FD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,扣款銀行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color w:val="000000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432B5CD1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32B35E5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2318EEC7" w14:textId="4B60BC6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A39E72" w14:textId="307FCA39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85F37D0" w14:textId="77777777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3151C8" w:rsidRPr="00FE66BE" w14:paraId="29151AF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435D886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/>
              </w:rPr>
              <w:t>L2153</w:t>
            </w:r>
            <w:r w:rsidRPr="00FE66BE">
              <w:rPr>
                <w:rFonts w:ascii="標楷體" w:eastAsia="標楷體" w:hAnsi="標楷體" w:cs="新細明體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可輸入多</w:t>
            </w:r>
            <w:r w:rsidRPr="00FE66BE">
              <w:rPr>
                <w:rFonts w:ascii="標楷體" w:eastAsia="標楷體" w:hAnsi="標楷體" w:hint="eastAsia"/>
              </w:rPr>
              <w:t>組</w:t>
            </w:r>
          </w:p>
        </w:tc>
      </w:tr>
      <w:tr w:rsidR="003151C8" w:rsidRPr="00FE66BE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Month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3151C8" w:rsidRPr="00FE66BE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Month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3151C8" w:rsidRPr="00FE66BE" w14:paraId="2D4CDD9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46DE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RateTyp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固定利率</w:t>
            </w:r>
          </w:p>
          <w:p w14:paraId="255E4A15" w14:textId="1155D4B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加碼利率</w:t>
            </w:r>
          </w:p>
        </w:tc>
      </w:tr>
      <w:tr w:rsidR="00FE66BE" w:rsidRPr="00FE66BE" w14:paraId="4CE7A76E" w14:textId="77777777" w:rsidTr="00FE66BE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7440C2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8464F4" w:rsidRPr="00FE66BE" w:rsidRDefault="008464F4" w:rsidP="003151C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RateIncr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199999B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10C767D9" w14:textId="763104FF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3151C8" w:rsidRPr="003151C8" w14:paraId="06BCC8B9" w14:textId="77777777" w:rsidTr="003151C8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B0F96D0" w14:textId="77777777" w:rsidR="00FE66BE" w:rsidRPr="003151C8" w:rsidRDefault="00FE66BE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501998E8" w14:textId="1B0F847D" w:rsidR="00FE66BE" w:rsidRPr="003151C8" w:rsidRDefault="00FE66BE" w:rsidP="003151C8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rodBreachFlag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10BD321" w14:textId="1221F472" w:rsidR="00FE66BE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違約適用方式是否按商品設定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DAF3A1B" w14:textId="3CB834C8" w:rsidR="00FE66BE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6550298" w14:textId="3828A0EC" w:rsidR="00FE66BE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6512590" w14:textId="77777777" w:rsidR="00FE66BE" w:rsidRPr="003151C8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721ABC75" w14:textId="302D819E" w:rsidR="00FE66BE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Y/N</w:t>
            </w:r>
          </w:p>
        </w:tc>
      </w:tr>
      <w:tr w:rsidR="003151C8" w:rsidRPr="003151C8" w14:paraId="3D971238" w14:textId="77777777" w:rsidTr="003151C8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C4E662" w14:textId="77777777" w:rsidR="003151C8" w:rsidRPr="003151C8" w:rsidRDefault="003151C8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52C70FA6" w14:textId="17E8EA44" w:rsidR="003151C8" w:rsidRPr="003151C8" w:rsidRDefault="003151C8" w:rsidP="003151C8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Breach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9B0292C" w14:textId="7976C005" w:rsidR="003151C8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違約適用說明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6285CF8" w14:textId="0FBC89DE" w:rsidR="003151C8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458363B8" w14:textId="7D7AD198" w:rsidR="003151C8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0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956A93" w14:textId="77777777" w:rsidR="003151C8" w:rsidRPr="003151C8" w:rsidRDefault="003151C8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6B267659" w14:textId="77777777" w:rsidR="003151C8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</w:tbl>
    <w:p w14:paraId="5FB3BA53" w14:textId="7C48B563" w:rsidR="00E068B7" w:rsidRDefault="00E068B7" w:rsidP="004A1C2C">
      <w:pPr>
        <w:rPr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5" w:name="_L2410不動產擔保品資料登錄"/>
      <w:bookmarkStart w:id="26" w:name="_L2411不動產擔保品資料登錄"/>
      <w:bookmarkEnd w:id="25"/>
      <w:bookmarkEnd w:id="26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Dash</w:t>
            </w:r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Dash</w:t>
            </w:r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CityCodeB</w:t>
            </w:r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AreaCodeB</w:t>
            </w:r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IrCodeB</w:t>
            </w:r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FD0FD5" w:rsidRPr="007171F4" w14:paraId="44CF1C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15EDE36" w14:textId="2772323B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F7F7ECE" w14:textId="388466FD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FirstAmt</w:t>
            </w:r>
            <w:r w:rsidR="007171F4" w:rsidRPr="007171F4">
              <w:rPr>
                <w:rFonts w:ascii="標楷體" w:eastAsia="標楷體" w:hAnsi="標楷體" w:hint="eastAsia"/>
                <w:strike/>
                <w:color w:val="C00000"/>
                <w:highlight w:val="yellow"/>
              </w:rPr>
              <w:t>1</w:t>
            </w: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307FB9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4A0C2B6" w14:textId="3BBE6D0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65A862D" w14:textId="6DED7A5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14DCC7CF" w14:textId="0B985F3A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9DA3FD1" w14:textId="38AB834C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2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3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FD0FD5" w:rsidRPr="007171F4" w14:paraId="1ECD05C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15E609" w14:textId="39339110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626CC7F" w14:textId="0A50E2D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9800D2F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086B73E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307FF7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50A75500" w14:textId="16BA5E38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EAA1AA5" w14:textId="0AD3FC86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2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3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FD0FD5" w:rsidRPr="007171F4" w14:paraId="2F8302A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6BC84ED" w14:textId="2B9EBE6C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944358A" w14:textId="03FBF022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8C6C6E0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CC84DC0" w14:textId="7337F2F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5B9870" w14:textId="546BFB3A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226C7689" w14:textId="5FCE7E32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3F3EAC9" w14:textId="787778B7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3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FD0FD5" w:rsidRPr="007171F4" w14:paraId="344A64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4642736" w14:textId="727A4DB8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140E756" w14:textId="59048CDE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1F781DF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3E0143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8C31220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097C1433" w14:textId="677B00F6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E9B3B9A" w14:textId="018B6205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3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FD0FD5" w:rsidRPr="007171F4" w14:paraId="202C39D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285B78E" w14:textId="0338FAD4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DFB2E7" w14:textId="0426607C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6DF2C79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AB9EEA7" w14:textId="142120D6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056E90" w14:textId="4F093DEB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70D0171A" w14:textId="215AD734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D6F4163" w14:textId="69EDB326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7171F4" w:rsidRPr="007171F4" w14:paraId="6C539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878EE0" w14:textId="538F53D6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680EA82" w14:textId="3C9018E0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ThirdCreditor</w:t>
            </w:r>
            <w:r w:rsidRPr="007171F4" w:rsidDel="00DE29C1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AB173D6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4B5C744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CAA2C1C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B5423B6" w14:textId="692CC7DA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76AEEAF" w14:textId="5B3C1C47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48EBBBDB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56C3215B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可輸入多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 w:hint="eastAsia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7" w:name="_L2411不動產土地擔保品資料登錄"/>
      <w:bookmarkStart w:id="28" w:name="_L2416不動產土地擔保品資料登錄"/>
      <w:bookmarkEnd w:id="27"/>
      <w:bookmarkEnd w:id="28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r w:rsidRPr="00CE70C0">
              <w:rPr>
                <w:rFonts w:ascii="標楷體" w:eastAsia="標楷體" w:hAnsi="標楷體"/>
              </w:rPr>
              <w:t>LandSeq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56231DD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9" w:name="_L2412不動產建物擔保品資料登錄"/>
      <w:bookmarkStart w:id="30" w:name="_L2415不動產建物擔保品資料登錄"/>
      <w:bookmarkEnd w:id="29"/>
      <w:bookmarkEnd w:id="30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5E1BA9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5E1BA9" w:rsidRDefault="008A7303" w:rsidP="00614F5B">
            <w:pPr>
              <w:widowControl/>
              <w:rPr>
                <w:rFonts w:ascii="標楷體" w:eastAsia="標楷體" w:hAnsi="標楷體"/>
              </w:rPr>
            </w:pPr>
            <w:r w:rsidRPr="005E1BA9">
              <w:rPr>
                <w:rFonts w:ascii="標楷體" w:eastAsia="標楷體" w:hAnsi="標楷體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5E1BA9" w:rsidRDefault="008A7303" w:rsidP="0057632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1" w:type="pct"/>
          </w:tcPr>
          <w:p w14:paraId="4AB62617" w14:textId="77777777" w:rsidR="008A7303" w:rsidRPr="005E1BA9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5CC87E72" w14:textId="3ACFA33D" w:rsidR="008A7303" w:rsidRPr="005E1BA9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A7303" w:rsidRPr="008F20B5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</w:p>
        </w:tc>
        <w:tc>
          <w:tcPr>
            <w:tcW w:w="1870" w:type="pct"/>
            <w:noWrap/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</w:tcPr>
          <w:p w14:paraId="6DE852A6" w14:textId="2CE2727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</w:p>
        </w:tc>
        <w:tc>
          <w:tcPr>
            <w:tcW w:w="1870" w:type="pct"/>
            <w:noWrap/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</w:p>
        </w:tc>
        <w:tc>
          <w:tcPr>
            <w:tcW w:w="1870" w:type="pct"/>
            <w:noWrap/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</w:p>
        </w:tc>
        <w:tc>
          <w:tcPr>
            <w:tcW w:w="1870" w:type="pct"/>
            <w:noWrap/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5E1BA9" w14:paraId="08E90661" w14:textId="77777777" w:rsidTr="00614F5B">
        <w:trPr>
          <w:trHeight w:val="340"/>
        </w:trPr>
        <w:tc>
          <w:tcPr>
            <w:tcW w:w="267" w:type="pct"/>
          </w:tcPr>
          <w:p w14:paraId="77877D83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5E1BA9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5E1BA9">
              <w:rPr>
                <w:rFonts w:ascii="標楷體" w:eastAsia="標楷體" w:hAnsi="標楷體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5E1BA9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5E1BA9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5E1BA9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</w:p>
        </w:tc>
        <w:tc>
          <w:tcPr>
            <w:tcW w:w="1870" w:type="pct"/>
            <w:noWrap/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</w:p>
        </w:tc>
        <w:tc>
          <w:tcPr>
            <w:tcW w:w="1870" w:type="pct"/>
            <w:noWrap/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</w:p>
        </w:tc>
        <w:tc>
          <w:tcPr>
            <w:tcW w:w="1870" w:type="pct"/>
            <w:noWrap/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</w:t>
            </w: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類別面計合計</w:t>
            </w:r>
            <w:proofErr w:type="gramEnd"/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  <w:proofErr w:type="gramEnd"/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</w:t>
            </w: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土號</w:t>
            </w:r>
            <w:proofErr w:type="gramEnd"/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</w:t>
            </w: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土號</w:t>
            </w:r>
            <w:proofErr w:type="gramEnd"/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1" w:name="_L2440動產擔保品資料登錄"/>
      <w:bookmarkStart w:id="32" w:name="_L2412動產擔保品資料登錄"/>
      <w:bookmarkEnd w:id="31"/>
      <w:bookmarkEnd w:id="32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614F5B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3" w:name="_L2430股票擔保品資料登錄"/>
      <w:bookmarkStart w:id="34" w:name="_L2413股票擔保品資料登錄"/>
      <w:bookmarkEnd w:id="33"/>
      <w:bookmarkEnd w:id="34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pplNo</w:t>
            </w:r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 w:hint="eastAsia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5" w:name="_L2420其他擔保品資料登錄"/>
      <w:bookmarkStart w:id="36" w:name="_L2414其他擔保品資料登錄"/>
      <w:bookmarkEnd w:id="35"/>
      <w:bookmarkEnd w:id="36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Amt</w:t>
            </w:r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StartDate</w:t>
            </w:r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EndDate</w:t>
            </w:r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BankCode</w:t>
            </w:r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Id</w:t>
            </w:r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County</w:t>
            </w:r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ocNo</w:t>
            </w:r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SecuritiesType</w:t>
            </w:r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OfferingDate</w:t>
            </w:r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TargetIssuer</w:t>
            </w:r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SubTargetIssuer</w:t>
            </w:r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Date</w:t>
            </w:r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ternalCredit</w:t>
            </w:r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TradingMethod</w:t>
            </w:r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PublicValue</w:t>
            </w:r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Bal</w:t>
            </w:r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7" w:name="_L2470火險保費資料查詢修改-依戶號"/>
      <w:bookmarkStart w:id="38" w:name="_L4611續約保單資料維護"/>
      <w:bookmarkEnd w:id="37"/>
      <w:bookmarkEnd w:id="38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4A2350" w:rsidRPr="008F20B5" w14:paraId="783A4AAD" w14:textId="77777777" w:rsidTr="00614F5B">
        <w:trPr>
          <w:trHeight w:val="340"/>
        </w:trPr>
        <w:tc>
          <w:tcPr>
            <w:tcW w:w="274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614F5B">
        <w:trPr>
          <w:trHeight w:val="340"/>
        </w:trPr>
        <w:tc>
          <w:tcPr>
            <w:tcW w:w="274" w:type="pct"/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614F5B">
        <w:trPr>
          <w:trHeight w:val="340"/>
        </w:trPr>
        <w:tc>
          <w:tcPr>
            <w:tcW w:w="274" w:type="pct"/>
          </w:tcPr>
          <w:p w14:paraId="3BBBD27E" w14:textId="6A2CA900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614F5B">
        <w:trPr>
          <w:trHeight w:val="340"/>
        </w:trPr>
        <w:tc>
          <w:tcPr>
            <w:tcW w:w="274" w:type="pct"/>
          </w:tcPr>
          <w:p w14:paraId="1637A476" w14:textId="7D8907CA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InsuFlag</w:t>
            </w:r>
          </w:p>
        </w:tc>
        <w:tc>
          <w:tcPr>
            <w:tcW w:w="1923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5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614F5B">
        <w:trPr>
          <w:trHeight w:val="340"/>
        </w:trPr>
        <w:tc>
          <w:tcPr>
            <w:tcW w:w="274" w:type="pct"/>
          </w:tcPr>
          <w:p w14:paraId="3C7135E3" w14:textId="7DD80BDA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614F5B">
        <w:trPr>
          <w:trHeight w:val="340"/>
        </w:trPr>
        <w:tc>
          <w:tcPr>
            <w:tcW w:w="274" w:type="pct"/>
          </w:tcPr>
          <w:p w14:paraId="209365FF" w14:textId="44848C02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614F5B">
        <w:trPr>
          <w:trHeight w:val="340"/>
        </w:trPr>
        <w:tc>
          <w:tcPr>
            <w:tcW w:w="274" w:type="pct"/>
          </w:tcPr>
          <w:p w14:paraId="4ED43154" w14:textId="027FA835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614F5B">
        <w:trPr>
          <w:trHeight w:val="340"/>
        </w:trPr>
        <w:tc>
          <w:tcPr>
            <w:tcW w:w="274" w:type="pct"/>
          </w:tcPr>
          <w:p w14:paraId="352467EE" w14:textId="77777777" w:rsidR="003719AD" w:rsidRPr="000A506E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</w:p>
        </w:tc>
        <w:tc>
          <w:tcPr>
            <w:tcW w:w="1923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5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ED7C56">
        <w:trPr>
          <w:trHeight w:val="340"/>
        </w:trPr>
        <w:tc>
          <w:tcPr>
            <w:tcW w:w="274" w:type="pct"/>
          </w:tcPr>
          <w:p w14:paraId="42165D6F" w14:textId="77777777" w:rsidR="00ED7C56" w:rsidRPr="000A506E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</w:p>
        </w:tc>
        <w:tc>
          <w:tcPr>
            <w:tcW w:w="1923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5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614F5B">
        <w:trPr>
          <w:trHeight w:val="340"/>
        </w:trPr>
        <w:tc>
          <w:tcPr>
            <w:tcW w:w="274" w:type="pct"/>
          </w:tcPr>
          <w:p w14:paraId="4A4457AB" w14:textId="1E57393E" w:rsidR="00ED7C56" w:rsidRPr="000A506E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</w:p>
        </w:tc>
        <w:tc>
          <w:tcPr>
            <w:tcW w:w="1923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5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614F5B">
        <w:trPr>
          <w:trHeight w:val="340"/>
        </w:trPr>
        <w:tc>
          <w:tcPr>
            <w:tcW w:w="274" w:type="pct"/>
          </w:tcPr>
          <w:p w14:paraId="2A74D31D" w14:textId="77777777" w:rsidR="00ED7C56" w:rsidRPr="000A506E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614F5B">
        <w:trPr>
          <w:trHeight w:val="340"/>
        </w:trPr>
        <w:tc>
          <w:tcPr>
            <w:tcW w:w="274" w:type="pct"/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614F5B">
        <w:trPr>
          <w:trHeight w:val="340"/>
        </w:trPr>
        <w:tc>
          <w:tcPr>
            <w:tcW w:w="274" w:type="pct"/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614F5B">
        <w:trPr>
          <w:trHeight w:val="340"/>
        </w:trPr>
        <w:tc>
          <w:tcPr>
            <w:tcW w:w="274" w:type="pct"/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614F5B">
        <w:trPr>
          <w:trHeight w:val="340"/>
        </w:trPr>
        <w:tc>
          <w:tcPr>
            <w:tcW w:w="274" w:type="pct"/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614F5B">
        <w:trPr>
          <w:trHeight w:val="340"/>
        </w:trPr>
        <w:tc>
          <w:tcPr>
            <w:tcW w:w="274" w:type="pct"/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614F5B">
        <w:trPr>
          <w:trHeight w:val="340"/>
        </w:trPr>
        <w:tc>
          <w:tcPr>
            <w:tcW w:w="274" w:type="pct"/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614F5B">
        <w:trPr>
          <w:trHeight w:val="340"/>
        </w:trPr>
        <w:tc>
          <w:tcPr>
            <w:tcW w:w="274" w:type="pct"/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5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6ADDB5D9" w14:textId="77777777" w:rsidR="009C1DD1" w:rsidRPr="008F20B5" w:rsidRDefault="0013799E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9" w:name="_L2101商品參數維護"/>
      <w:bookmarkEnd w:id="39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D64561" w:rsidRPr="008F20B5" w14:paraId="413CE07F" w14:textId="77777777" w:rsidTr="00614F5B">
        <w:trPr>
          <w:trHeight w:val="340"/>
        </w:trPr>
        <w:tc>
          <w:tcPr>
            <w:tcW w:w="250" w:type="pct"/>
            <w:hideMark/>
          </w:tcPr>
          <w:p w14:paraId="56963D7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5CC1E7C2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15E4E747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989548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747D832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</w:tcPr>
          <w:p w14:paraId="28079B1F" w14:textId="5BD68DBA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0E1E7360" w14:textId="2E4BABB9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D64561" w:rsidRPr="008F20B5" w14:paraId="6A681AF6" w14:textId="77777777" w:rsidTr="00614F5B">
        <w:trPr>
          <w:trHeight w:val="340"/>
        </w:trPr>
        <w:tc>
          <w:tcPr>
            <w:tcW w:w="250" w:type="pct"/>
          </w:tcPr>
          <w:p w14:paraId="577D51EF" w14:textId="3D212D2F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7DBD29F1" w14:textId="3CCF4A4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5CFF06DF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3EB790D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233BB324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351BA1C1" w14:textId="551B1FFB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4454204E" w14:textId="46D6AF9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D64561" w:rsidRPr="008F20B5" w14:paraId="444CB290" w14:textId="77777777" w:rsidTr="00614F5B">
        <w:trPr>
          <w:trHeight w:val="340"/>
        </w:trPr>
        <w:tc>
          <w:tcPr>
            <w:tcW w:w="250" w:type="pct"/>
          </w:tcPr>
          <w:p w14:paraId="367B01BB" w14:textId="77615656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7FE2625" w14:textId="763591C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</w:tcPr>
          <w:p w14:paraId="5C0A30A8" w14:textId="3764671E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</w:tcPr>
          <w:p w14:paraId="0DF9875C" w14:textId="69578EAD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38CA7E3C" w14:textId="5BDE4FB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627E0F95" w14:textId="3A03965F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1BE9EF14" w14:textId="001937CB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351AFF30" w14:textId="0585DAAF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7BCAA14" w14:textId="7777777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4B5984E9" w14:textId="27E64181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D64561" w:rsidRPr="008F20B5" w14:paraId="7F9166B4" w14:textId="77777777" w:rsidTr="00614F5B">
        <w:trPr>
          <w:trHeight w:val="340"/>
        </w:trPr>
        <w:tc>
          <w:tcPr>
            <w:tcW w:w="250" w:type="pct"/>
          </w:tcPr>
          <w:p w14:paraId="36DF4C46" w14:textId="0EA5F2C8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2F7DEB67" w14:textId="0F5F9071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</w:tcPr>
          <w:p w14:paraId="0CBC9D52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</w:tcPr>
          <w:p w14:paraId="3AEC1088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D42FEA9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6AB89CA" w14:textId="427F6FE4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5E305749" w14:textId="1928A0BF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D64561" w:rsidRPr="008F20B5" w14:paraId="61F6D6C8" w14:textId="77777777" w:rsidTr="00614F5B">
        <w:trPr>
          <w:trHeight w:val="340"/>
        </w:trPr>
        <w:tc>
          <w:tcPr>
            <w:tcW w:w="250" w:type="pct"/>
          </w:tcPr>
          <w:p w14:paraId="081E09C5" w14:textId="6A2F17E0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03698025" w14:textId="2BB3EAD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</w:tcPr>
          <w:p w14:paraId="0165BA0D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</w:tcPr>
          <w:p w14:paraId="369F377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151F0F7F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</w:tcPr>
          <w:p w14:paraId="3A4C77F0" w14:textId="039FB59A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63A23C79" w14:textId="3DD1F262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D64561" w:rsidRPr="008F20B5" w14:paraId="76A406EB" w14:textId="77777777" w:rsidTr="00614F5B">
        <w:trPr>
          <w:trHeight w:val="1360"/>
        </w:trPr>
        <w:tc>
          <w:tcPr>
            <w:tcW w:w="250" w:type="pct"/>
          </w:tcPr>
          <w:p w14:paraId="6360282A" w14:textId="79DB0D9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7AF1B64F" w14:textId="63A545D3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</w:tcPr>
          <w:p w14:paraId="25EBF9D9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</w:tcPr>
          <w:p w14:paraId="68DCCB21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79698DE5" w14:textId="2AB66CE3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3BE56F09" w14:textId="7976B914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61759362" w14:textId="22A1FFF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D64561" w:rsidRPr="008F20B5" w14:paraId="0540F06C" w14:textId="77777777" w:rsidTr="00614F5B">
        <w:trPr>
          <w:trHeight w:val="1360"/>
        </w:trPr>
        <w:tc>
          <w:tcPr>
            <w:tcW w:w="250" w:type="pct"/>
          </w:tcPr>
          <w:p w14:paraId="0DAA49EE" w14:textId="5415870B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8E2D9F2" w14:textId="58EA890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</w:tcPr>
          <w:p w14:paraId="11CFF262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</w:tcPr>
          <w:p w14:paraId="7192486E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13F191F5" w14:textId="1031B46C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47837F17" w14:textId="0932B3CD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</w:tcPr>
          <w:p w14:paraId="3579305B" w14:textId="6BE190F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D64561" w:rsidRPr="008F20B5" w14:paraId="74CBAE01" w14:textId="77777777" w:rsidTr="00614F5B">
        <w:trPr>
          <w:trHeight w:val="340"/>
        </w:trPr>
        <w:tc>
          <w:tcPr>
            <w:tcW w:w="250" w:type="pct"/>
          </w:tcPr>
          <w:p w14:paraId="4B8F7557" w14:textId="38980885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99558FB" w14:textId="4867DE1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</w:tcPr>
          <w:p w14:paraId="51836EDF" w14:textId="53BFEB73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</w:tcPr>
          <w:p w14:paraId="3A414B1C" w14:textId="7CCAEB61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5EB52CD" w14:textId="7F3026CB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59AB076B" w14:textId="208F73E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3D5A5ABF" w14:textId="1AAF7F15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5FD4764F" w14:textId="4E5821DC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D64561" w:rsidRPr="008F20B5" w14:paraId="7115C035" w14:textId="77777777" w:rsidTr="00614F5B">
        <w:trPr>
          <w:trHeight w:val="340"/>
        </w:trPr>
        <w:tc>
          <w:tcPr>
            <w:tcW w:w="250" w:type="pct"/>
          </w:tcPr>
          <w:p w14:paraId="3D1EED2B" w14:textId="3B8B9F86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667D4C55" w14:textId="4CB898E4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</w:tcPr>
          <w:p w14:paraId="6FE63E2E" w14:textId="55265720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</w:tcPr>
          <w:p w14:paraId="6EEC5ABA" w14:textId="548CB579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C6180B0" w14:textId="54520780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23E1E291" w14:textId="4419D6F4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4392C82A" w14:textId="114875F5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D64561" w:rsidRPr="008F20B5" w14:paraId="29DB84F0" w14:textId="77777777" w:rsidTr="00614F5B">
        <w:trPr>
          <w:trHeight w:val="340"/>
        </w:trPr>
        <w:tc>
          <w:tcPr>
            <w:tcW w:w="250" w:type="pct"/>
          </w:tcPr>
          <w:p w14:paraId="1914852B" w14:textId="76739CE9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43458100" w14:textId="01FAACFB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</w:tcPr>
          <w:p w14:paraId="5C72ABEF" w14:textId="3AE94E40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</w:tcPr>
          <w:p w14:paraId="363AEA8F" w14:textId="2C310E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D4537A9" w14:textId="0D6953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221A0676" w14:textId="0833244C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501EB70B" w14:textId="2BBD8EBF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456102DA" w14:textId="77777777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3374FB5A" w14:textId="35B7479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D64561" w:rsidRPr="008F20B5" w14:paraId="642A0142" w14:textId="77777777" w:rsidTr="00614F5B">
        <w:trPr>
          <w:trHeight w:val="340"/>
        </w:trPr>
        <w:tc>
          <w:tcPr>
            <w:tcW w:w="250" w:type="pct"/>
          </w:tcPr>
          <w:p w14:paraId="6587AB79" w14:textId="4C57908D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0CA3B51" w14:textId="08CADDA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</w:tcPr>
          <w:p w14:paraId="09525DA8" w14:textId="236BCF1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</w:tcPr>
          <w:p w14:paraId="37DFB798" w14:textId="01CBE3BE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C931996" w14:textId="56515F71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719FEE34" w14:textId="2667B191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52496163" w14:textId="5B76A4DF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5A78703" w14:textId="77777777" w:rsidTr="00614F5B">
        <w:trPr>
          <w:trHeight w:val="340"/>
        </w:trPr>
        <w:tc>
          <w:tcPr>
            <w:tcW w:w="250" w:type="pct"/>
          </w:tcPr>
          <w:p w14:paraId="0CE590DD" w14:textId="0AC75350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5DF332FE" w14:textId="1BD3CEB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</w:tcPr>
          <w:p w14:paraId="55F829C4" w14:textId="27AD6A1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</w:tcPr>
          <w:p w14:paraId="2C6728D5" w14:textId="66120235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C964B0C" w14:textId="5BEB926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6078A4F3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CC9D2C3" w14:textId="1F82300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D64561" w:rsidRPr="008F20B5" w14:paraId="1A02DD67" w14:textId="77777777" w:rsidTr="00614F5B">
        <w:trPr>
          <w:trHeight w:val="340"/>
        </w:trPr>
        <w:tc>
          <w:tcPr>
            <w:tcW w:w="250" w:type="pct"/>
          </w:tcPr>
          <w:p w14:paraId="3A90D131" w14:textId="42CADB21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60B613C6" w14:textId="392377AE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</w:tcPr>
          <w:p w14:paraId="44217E01" w14:textId="44061DF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</w:tcPr>
          <w:p w14:paraId="53EBB57E" w14:textId="260933E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49E8768" w14:textId="75F4003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BAA3CBA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F553073" w14:textId="0F5CF18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0BD5216" w14:textId="02309E4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4696F098" w14:textId="77777777" w:rsidTr="00614F5B">
        <w:trPr>
          <w:trHeight w:val="340"/>
        </w:trPr>
        <w:tc>
          <w:tcPr>
            <w:tcW w:w="250" w:type="pct"/>
          </w:tcPr>
          <w:p w14:paraId="179FC69A" w14:textId="77777777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6792AEAD" w14:textId="28247233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</w:p>
        </w:tc>
        <w:tc>
          <w:tcPr>
            <w:tcW w:w="1750" w:type="pct"/>
          </w:tcPr>
          <w:p w14:paraId="01440D8D" w14:textId="2BE2CF9E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50" w:type="pct"/>
          </w:tcPr>
          <w:p w14:paraId="2AC88083" w14:textId="16BE4FAC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50" w:type="pct"/>
          </w:tcPr>
          <w:p w14:paraId="68F6F476" w14:textId="17AE29D9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50" w:type="pct"/>
          </w:tcPr>
          <w:p w14:paraId="129D18ED" w14:textId="77777777" w:rsidR="00EA5E57" w:rsidRPr="00E15AC6" w:rsidRDefault="00EA5E57" w:rsidP="00614F5B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150" w:type="pct"/>
          </w:tcPr>
          <w:p w14:paraId="6A5A94C2" w14:textId="4CE89B5D" w:rsidR="00EA5E57" w:rsidRPr="00614F5B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7ABC8324" w14:textId="543AAF0E" w:rsidR="00EA5E57" w:rsidRPr="00614F5B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650D3429" w14:textId="29189662" w:rsidR="00EA5E57" w:rsidRPr="00614F5B" w:rsidRDefault="00EA5E57" w:rsidP="00614F5B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D64561" w:rsidRPr="008F20B5" w14:paraId="2775D4A3" w14:textId="77777777" w:rsidTr="00614F5B">
        <w:trPr>
          <w:trHeight w:val="340"/>
        </w:trPr>
        <w:tc>
          <w:tcPr>
            <w:tcW w:w="250" w:type="pct"/>
          </w:tcPr>
          <w:p w14:paraId="403220D7" w14:textId="7B45495E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0CBAF21F" w14:textId="77777777" w:rsidR="00EA5E57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</w:p>
          <w:p w14:paraId="5E229E29" w14:textId="6711AA83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</w:p>
        </w:tc>
        <w:tc>
          <w:tcPr>
            <w:tcW w:w="1750" w:type="pct"/>
          </w:tcPr>
          <w:p w14:paraId="6E7F4F3E" w14:textId="77777777" w:rsidR="00EA5E57" w:rsidRPr="00614F5B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711A84BA" w14:textId="7F34520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50" w:type="pct"/>
          </w:tcPr>
          <w:p w14:paraId="2162BAC0" w14:textId="3F521A9C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63A30FDF" w14:textId="551001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26D4AA10" w14:textId="12130104" w:rsidR="00EA5E57" w:rsidRPr="00614F5B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150" w:type="pct"/>
          </w:tcPr>
          <w:p w14:paraId="17674F41" w14:textId="2FD20348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71583459" w14:textId="77777777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5FDD1BF6" w14:textId="77777777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65F8C678" w14:textId="77777777" w:rsidR="00EA5E57" w:rsidRPr="00614F5B" w:rsidRDefault="00EA5E57" w:rsidP="00983BCC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20C02501" w14:textId="0B1CABD5" w:rsidR="00EA5E57" w:rsidRPr="00614F5B" w:rsidRDefault="00EA5E57" w:rsidP="00983BC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01A4B9BA" w14:textId="065857BB" w:rsidR="00EA5E57" w:rsidRPr="008F20B5" w:rsidRDefault="00EA5E57" w:rsidP="00983BC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D64561" w:rsidRPr="008F20B5" w14:paraId="0BF27D1A" w14:textId="77777777" w:rsidTr="00614F5B">
        <w:trPr>
          <w:trHeight w:val="340"/>
        </w:trPr>
        <w:tc>
          <w:tcPr>
            <w:tcW w:w="250" w:type="pct"/>
          </w:tcPr>
          <w:p w14:paraId="4F4F08B1" w14:textId="2C1C86D2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60D41EC" w14:textId="41D525E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</w:tcPr>
          <w:p w14:paraId="65A6C97B" w14:textId="1CABE9F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</w:tcPr>
          <w:p w14:paraId="4A8C7037" w14:textId="73DB3D53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8B9C37A" w14:textId="6C2AD2B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60126CD" w14:textId="4CC6E198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1477AADE" w14:textId="3CEFCAB6" w:rsidR="00EA5E57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C1A52F5" w14:textId="03C0BF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08ED4FFB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132214E5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1D885E53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1397546C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598CDC76" w14:textId="2F8E648A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D64561" w:rsidRPr="008F20B5" w14:paraId="5BD41A02" w14:textId="77777777" w:rsidTr="00614F5B">
        <w:trPr>
          <w:trHeight w:val="340"/>
        </w:trPr>
        <w:tc>
          <w:tcPr>
            <w:tcW w:w="250" w:type="pct"/>
          </w:tcPr>
          <w:p w14:paraId="70B606F0" w14:textId="5D6D00E0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23523BF" w14:textId="291B00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</w:tcPr>
          <w:p w14:paraId="1BA901EC" w14:textId="0A3B320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</w:tcPr>
          <w:p w14:paraId="3DBB82AA" w14:textId="745C232A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5D909BFB" w14:textId="25BBB24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589F707D" w14:textId="14DBD79F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28D942C9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5CED1D33" w14:textId="77777777" w:rsidR="00EA5E57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4671712F" w14:textId="2EE6879B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0FBCDF6D" w14:textId="090FE122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D64561" w:rsidRPr="008F20B5" w14:paraId="22C4255A" w14:textId="77777777" w:rsidTr="00614F5B">
        <w:trPr>
          <w:trHeight w:val="340"/>
        </w:trPr>
        <w:tc>
          <w:tcPr>
            <w:tcW w:w="250" w:type="pct"/>
          </w:tcPr>
          <w:p w14:paraId="1A587002" w14:textId="39C7825E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1E5F7BF" w14:textId="77777777" w:rsidR="00EA5E57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</w:p>
          <w:p w14:paraId="4DCDAA6F" w14:textId="165DE2FF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 w:rsidR="0069423C">
              <w:rPr>
                <w:rFonts w:ascii="標楷體" w:eastAsia="標楷體" w:hAnsi="標楷體" w:hint="eastAsia"/>
                <w:color w:val="FF0000"/>
              </w:rPr>
              <w:t>M</w:t>
            </w:r>
            <w:r w:rsidR="0069423C">
              <w:rPr>
                <w:rFonts w:ascii="標楷體" w:eastAsia="標楷體" w:hAnsi="標楷體"/>
                <w:color w:val="FF0000"/>
              </w:rPr>
              <w:t>onth</w:t>
            </w:r>
          </w:p>
        </w:tc>
        <w:tc>
          <w:tcPr>
            <w:tcW w:w="1750" w:type="pct"/>
          </w:tcPr>
          <w:p w14:paraId="028B162A" w14:textId="77777777" w:rsidR="00EA5E57" w:rsidRPr="00614F5B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66103685" w14:textId="2ADA16B2" w:rsidR="00EA5E57" w:rsidRPr="00DB0832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 w:rsidR="0069423C"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50" w:type="pct"/>
          </w:tcPr>
          <w:p w14:paraId="17087020" w14:textId="115E92D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4E85623" w14:textId="77777777" w:rsidR="00EA5E57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5F678AD0" w14:textId="0BA57E23" w:rsidR="0069423C" w:rsidRDefault="0069423C" w:rsidP="004C004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39C22D01" w14:textId="050457F6" w:rsidR="0069423C" w:rsidRPr="00614F5B" w:rsidRDefault="0069423C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00B4B81E" w14:textId="0B7C48A3" w:rsidR="00EA5E57" w:rsidRPr="00614F5B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150" w:type="pct"/>
          </w:tcPr>
          <w:p w14:paraId="188DE3CC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A6125C5" w14:textId="1668BB8A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69454DBC" w14:textId="07B14633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D64561" w:rsidRPr="008F20B5" w14:paraId="3B29665E" w14:textId="77777777" w:rsidTr="00614F5B">
        <w:trPr>
          <w:trHeight w:val="340"/>
        </w:trPr>
        <w:tc>
          <w:tcPr>
            <w:tcW w:w="250" w:type="pct"/>
          </w:tcPr>
          <w:p w14:paraId="414E46E5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3028E03" w14:textId="21501D43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</w:p>
        </w:tc>
        <w:tc>
          <w:tcPr>
            <w:tcW w:w="1750" w:type="pct"/>
          </w:tcPr>
          <w:p w14:paraId="440F0C97" w14:textId="1ED3372F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50" w:type="pct"/>
          </w:tcPr>
          <w:p w14:paraId="1062CE4E" w14:textId="61E563CB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39914AD2" w14:textId="3948DFE6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3C8BF8B1" w14:textId="187C4BCA" w:rsidR="00EA5E57" w:rsidRPr="00D50FF2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2BC70EF1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15F034E1" w14:textId="3007F698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D64561" w:rsidRPr="008F20B5" w14:paraId="1CC4A9DE" w14:textId="77777777" w:rsidTr="00614F5B">
        <w:trPr>
          <w:trHeight w:val="340"/>
        </w:trPr>
        <w:tc>
          <w:tcPr>
            <w:tcW w:w="250" w:type="pct"/>
          </w:tcPr>
          <w:p w14:paraId="441D0CED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985B8F7" w14:textId="0AD2915A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</w:p>
        </w:tc>
        <w:tc>
          <w:tcPr>
            <w:tcW w:w="1750" w:type="pct"/>
          </w:tcPr>
          <w:p w14:paraId="0A15AB02" w14:textId="446E0F3B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50" w:type="pct"/>
          </w:tcPr>
          <w:p w14:paraId="7C4E25F1" w14:textId="64FDCC7C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5D1293EC" w14:textId="54C06BD0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50" w:type="pct"/>
          </w:tcPr>
          <w:p w14:paraId="3696F622" w14:textId="5D6F98F0" w:rsidR="00EA5E57" w:rsidRPr="00D50FF2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619FDD2B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CC1AADD" w14:textId="60D06A9D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D64561" w:rsidRPr="008F20B5" w14:paraId="03A00CBD" w14:textId="77777777" w:rsidTr="00614F5B">
        <w:trPr>
          <w:trHeight w:val="340"/>
        </w:trPr>
        <w:tc>
          <w:tcPr>
            <w:tcW w:w="250" w:type="pct"/>
          </w:tcPr>
          <w:p w14:paraId="35A76D0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30F9570" w14:textId="5E927DB8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</w:p>
        </w:tc>
        <w:tc>
          <w:tcPr>
            <w:tcW w:w="1750" w:type="pct"/>
          </w:tcPr>
          <w:p w14:paraId="37E4E459" w14:textId="2D66670E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50" w:type="pct"/>
          </w:tcPr>
          <w:p w14:paraId="6318EB25" w14:textId="56670F3A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4E01C8DA" w14:textId="1D47FEDB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719C5CA6" w14:textId="4538CB79" w:rsidR="00EA5E57" w:rsidRPr="00D50FF2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47557406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58327F1" w14:textId="586D3BCF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D64561" w:rsidRPr="008F20B5" w14:paraId="1A54D003" w14:textId="77777777" w:rsidTr="00614F5B">
        <w:trPr>
          <w:trHeight w:val="340"/>
        </w:trPr>
        <w:tc>
          <w:tcPr>
            <w:tcW w:w="250" w:type="pct"/>
          </w:tcPr>
          <w:p w14:paraId="20C108D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87DF4E2" w14:textId="716804D8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</w:p>
        </w:tc>
        <w:tc>
          <w:tcPr>
            <w:tcW w:w="1750" w:type="pct"/>
          </w:tcPr>
          <w:p w14:paraId="0328397A" w14:textId="58D1259B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50" w:type="pct"/>
          </w:tcPr>
          <w:p w14:paraId="3931B9B7" w14:textId="4E922D73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43AE6465" w14:textId="02EAD006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5A43DD7A" w14:textId="70E886CE" w:rsidR="00EA5E57" w:rsidRPr="00D50FF2" w:rsidRDefault="008224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6BCDDD8B" w14:textId="19A64982" w:rsidR="0082244E" w:rsidRDefault="0082244E" w:rsidP="008224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144E490A" w14:textId="169B2E17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D64561" w:rsidRPr="008F20B5" w14:paraId="657A670F" w14:textId="77777777" w:rsidTr="00614F5B">
        <w:trPr>
          <w:trHeight w:val="340"/>
        </w:trPr>
        <w:tc>
          <w:tcPr>
            <w:tcW w:w="250" w:type="pct"/>
          </w:tcPr>
          <w:p w14:paraId="59D9B16E" w14:textId="35E126B1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F78AA99" w14:textId="4DA9422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</w:tcPr>
          <w:p w14:paraId="233556B2" w14:textId="0133330C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</w:tcPr>
          <w:p w14:paraId="504BBD76" w14:textId="3A60EE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4B026B2" w14:textId="202089F6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56081B4" w14:textId="6E95449C" w:rsidR="00EA5E57" w:rsidRPr="008F20B5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4C08C0A1" w14:textId="7894893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74C9316F" w14:textId="06D2B0E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03C9F958" w14:textId="77777777" w:rsidTr="00614F5B">
        <w:trPr>
          <w:trHeight w:val="340"/>
        </w:trPr>
        <w:tc>
          <w:tcPr>
            <w:tcW w:w="250" w:type="pct"/>
          </w:tcPr>
          <w:p w14:paraId="0DD15A74" w14:textId="19962646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387D9E6" w14:textId="715B22D0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</w:tcPr>
          <w:p w14:paraId="7DBF2A83" w14:textId="243A0E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</w:tcPr>
          <w:p w14:paraId="29CEDB41" w14:textId="455861A9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FBE033C" w14:textId="1FBF43E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E22DCA9" w14:textId="0E1F1436" w:rsidR="00EA5E57" w:rsidRPr="008F20B5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7D43E724" w14:textId="125CD3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78EFE99" w14:textId="3107394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302EFEA3" w14:textId="77777777" w:rsidTr="00614F5B">
        <w:trPr>
          <w:trHeight w:val="340"/>
        </w:trPr>
        <w:tc>
          <w:tcPr>
            <w:tcW w:w="250" w:type="pct"/>
          </w:tcPr>
          <w:p w14:paraId="2BB168DD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010B5B5" w14:textId="3BC035C3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</w:tcPr>
          <w:p w14:paraId="2C17CF46" w14:textId="7BF82737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</w:tcPr>
          <w:p w14:paraId="28778733" w14:textId="28A411E5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C8A700B" w14:textId="394F3A5C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1614CD8A" w14:textId="39DAB841" w:rsidR="00EA5E57" w:rsidRPr="008F20B5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3563E6D7" w14:textId="6A77EEE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5F91889" w14:textId="549B9DEC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2B0227FA" w14:textId="77777777" w:rsidTr="00614F5B">
        <w:trPr>
          <w:trHeight w:val="340"/>
        </w:trPr>
        <w:tc>
          <w:tcPr>
            <w:tcW w:w="250" w:type="pct"/>
          </w:tcPr>
          <w:p w14:paraId="1C470BED" w14:textId="30471A55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CA15418" w14:textId="6E75BAE2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</w:tcPr>
          <w:p w14:paraId="04240420" w14:textId="77777777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74BEE636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A92945C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13439736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4452793E" w14:textId="66E4C587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10B598DD" w14:textId="77777777" w:rsidTr="00614F5B">
        <w:trPr>
          <w:trHeight w:val="340"/>
        </w:trPr>
        <w:tc>
          <w:tcPr>
            <w:tcW w:w="250" w:type="pct"/>
          </w:tcPr>
          <w:p w14:paraId="1B863BA8" w14:textId="32C9EC9F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7AB6A56" w14:textId="717AAA73" w:rsidR="00EA5E57" w:rsidRPr="004A1C2C" w:rsidRDefault="00EA5E57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</w:p>
        </w:tc>
        <w:tc>
          <w:tcPr>
            <w:tcW w:w="1750" w:type="pct"/>
          </w:tcPr>
          <w:p w14:paraId="561B1199" w14:textId="5E2BF99E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</w:tcPr>
          <w:p w14:paraId="677F08CD" w14:textId="5814054D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F8181BC" w14:textId="40E7E4E3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3A29B76A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65AB3EE" w14:textId="230CB934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124D4250" w14:textId="77777777" w:rsidTr="00614F5B">
        <w:trPr>
          <w:trHeight w:val="340"/>
        </w:trPr>
        <w:tc>
          <w:tcPr>
            <w:tcW w:w="250" w:type="pct"/>
          </w:tcPr>
          <w:p w14:paraId="590F27F4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57CAD28" w14:textId="4378C7E0" w:rsidR="00EA5E57" w:rsidRPr="004A1C2C" w:rsidRDefault="00EA5E57" w:rsidP="002F2BB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</w:tcPr>
          <w:p w14:paraId="0B0BB87E" w14:textId="5E7DE9CB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</w:tcPr>
          <w:p w14:paraId="5BB16EE5" w14:textId="323E6FF6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0F83F14" w14:textId="205A1140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35FB1DC6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0E98ADB9" w14:textId="6D6E27D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4C0C971E" w14:textId="77777777" w:rsidTr="00614F5B">
        <w:trPr>
          <w:trHeight w:val="340"/>
        </w:trPr>
        <w:tc>
          <w:tcPr>
            <w:tcW w:w="250" w:type="pct"/>
          </w:tcPr>
          <w:p w14:paraId="01047ED4" w14:textId="131C5230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482496F" w14:textId="09E9F8E3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</w:p>
        </w:tc>
        <w:tc>
          <w:tcPr>
            <w:tcW w:w="1750" w:type="pct"/>
          </w:tcPr>
          <w:p w14:paraId="3547E691" w14:textId="6FFDE0B9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50" w:type="pct"/>
          </w:tcPr>
          <w:p w14:paraId="22651358" w14:textId="79A30540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</w:tcPr>
          <w:p w14:paraId="1AA3DDD1" w14:textId="7E0D65C0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50" w:type="pct"/>
          </w:tcPr>
          <w:p w14:paraId="343ADE3D" w14:textId="77777777" w:rsidR="00EA5E57" w:rsidRPr="0001164A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</w:tcPr>
          <w:p w14:paraId="5BDAADD3" w14:textId="7DB21775" w:rsidR="00EA5E57" w:rsidRPr="0001164A" w:rsidRDefault="00EA5E57" w:rsidP="000A40C7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1B8157A8" w14:textId="3A0371BC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D64561" w:rsidRPr="008F20B5" w14:paraId="789E609E" w14:textId="77777777" w:rsidTr="00614F5B">
        <w:trPr>
          <w:trHeight w:val="340"/>
        </w:trPr>
        <w:tc>
          <w:tcPr>
            <w:tcW w:w="250" w:type="pct"/>
          </w:tcPr>
          <w:p w14:paraId="3276C972" w14:textId="4089AE8A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21ADF34" w14:textId="3D5906B4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</w:tcPr>
          <w:p w14:paraId="2BF177A1" w14:textId="3A6DF0E9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</w:tcPr>
          <w:p w14:paraId="698715A1" w14:textId="5594E1E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E55BFE4" w14:textId="7CF9B95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4D2A84B6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3AAF7814" w14:textId="516C920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1CD9BC9A" w14:textId="77777777" w:rsidTr="00614F5B">
        <w:trPr>
          <w:trHeight w:val="340"/>
        </w:trPr>
        <w:tc>
          <w:tcPr>
            <w:tcW w:w="250" w:type="pct"/>
          </w:tcPr>
          <w:p w14:paraId="13F0EA67" w14:textId="13479326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C5D336F" w14:textId="3D8D852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750" w:type="pct"/>
          </w:tcPr>
          <w:p w14:paraId="3E8ADDC6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706AD47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4D65A369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61E13EEF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4F3AC664" w14:textId="312F06EC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3AF22577" w14:textId="77777777" w:rsidTr="00614F5B">
        <w:trPr>
          <w:trHeight w:val="340"/>
        </w:trPr>
        <w:tc>
          <w:tcPr>
            <w:tcW w:w="250" w:type="pct"/>
          </w:tcPr>
          <w:p w14:paraId="512B2A80" w14:textId="3BE4E528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00A4014" w14:textId="4CDC33A8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</w:tcPr>
          <w:p w14:paraId="2448EEF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</w:tcPr>
          <w:p w14:paraId="1D057B2A" w14:textId="74296C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7652C928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1F810F76" w14:textId="77777777" w:rsidR="00EA5E57" w:rsidRPr="008F20B5" w:rsidDel="004444BD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60FBE7A2" w14:textId="7432FE2C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769AD6B6" w14:textId="77777777" w:rsidTr="00614F5B">
        <w:trPr>
          <w:trHeight w:val="340"/>
        </w:trPr>
        <w:tc>
          <w:tcPr>
            <w:tcW w:w="250" w:type="pct"/>
          </w:tcPr>
          <w:p w14:paraId="76942A7B" w14:textId="57380CE4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D2EB23C" w14:textId="003A4DE1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</w:tcPr>
          <w:p w14:paraId="737883E2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</w:tcPr>
          <w:p w14:paraId="7168580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B051593" w14:textId="1C536D1C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2FC383DD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D1981F2" w14:textId="353AE72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27DD091" w14:textId="77777777" w:rsidTr="00614F5B">
        <w:trPr>
          <w:trHeight w:val="340"/>
        </w:trPr>
        <w:tc>
          <w:tcPr>
            <w:tcW w:w="250" w:type="pct"/>
          </w:tcPr>
          <w:p w14:paraId="660E22B2" w14:textId="478D7C53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755F136" w14:textId="0242F9FD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</w:tcPr>
          <w:p w14:paraId="471389B2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53964CC7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480C435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F7AB693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9801A4E" w14:textId="634DE261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6B6B124B" w14:textId="77777777" w:rsidTr="00614F5B">
        <w:trPr>
          <w:trHeight w:val="340"/>
        </w:trPr>
        <w:tc>
          <w:tcPr>
            <w:tcW w:w="250" w:type="pct"/>
          </w:tcPr>
          <w:p w14:paraId="77F1E2CE" w14:textId="19E75BF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596F838" w14:textId="10B0E29C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</w:tcPr>
          <w:p w14:paraId="5BBD27BA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</w:tcPr>
          <w:p w14:paraId="02A9EAEF" w14:textId="3DF2A1F1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4BA6769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02680AF4" w14:textId="77777777" w:rsidR="00EA5E57" w:rsidRPr="008F20B5" w:rsidDel="004444BD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4C1F64CE" w14:textId="203B7A50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041F86BE" w14:textId="77777777" w:rsidTr="00614F5B">
        <w:trPr>
          <w:trHeight w:val="340"/>
        </w:trPr>
        <w:tc>
          <w:tcPr>
            <w:tcW w:w="250" w:type="pct"/>
          </w:tcPr>
          <w:p w14:paraId="05A9B0D3" w14:textId="5BC0B899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9F13F94" w14:textId="556D3A63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</w:tcPr>
          <w:p w14:paraId="1721020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50" w:type="pct"/>
          </w:tcPr>
          <w:p w14:paraId="6858C580" w14:textId="24D007C9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309DA75A" w14:textId="0B76AE8F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72C550B9" w14:textId="77777777" w:rsidR="00EA5E57" w:rsidRPr="008F20B5" w:rsidDel="004444BD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2B29F818" w14:textId="5BC770C0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48D6FA88" w14:textId="77777777" w:rsidTr="00614F5B">
        <w:trPr>
          <w:trHeight w:val="340"/>
        </w:trPr>
        <w:tc>
          <w:tcPr>
            <w:tcW w:w="250" w:type="pct"/>
          </w:tcPr>
          <w:p w14:paraId="1F494370" w14:textId="7ACE029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8ACD4F6" w14:textId="6E65D7A4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750" w:type="pct"/>
          </w:tcPr>
          <w:p w14:paraId="7972C0D3" w14:textId="77777777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425C483A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694BB05C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7E004B63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17B9AAB7" w14:textId="0D3D6193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D64561" w:rsidRPr="008F20B5" w14:paraId="346D04AC" w14:textId="77777777" w:rsidTr="00614F5B">
        <w:trPr>
          <w:trHeight w:val="340"/>
        </w:trPr>
        <w:tc>
          <w:tcPr>
            <w:tcW w:w="250" w:type="pct"/>
          </w:tcPr>
          <w:p w14:paraId="51B8560F" w14:textId="4C4601AB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7CA623B" w14:textId="1F2A62EC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</w:p>
        </w:tc>
        <w:tc>
          <w:tcPr>
            <w:tcW w:w="1750" w:type="pct"/>
          </w:tcPr>
          <w:p w14:paraId="1A2730AD" w14:textId="7777777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50" w:type="pct"/>
          </w:tcPr>
          <w:p w14:paraId="6C831C03" w14:textId="34BADA8F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CD67DA5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3034C84E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B9F2C22" w14:textId="6C5912D8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1A88C51F" w14:textId="77777777" w:rsidTr="00614F5B">
        <w:trPr>
          <w:trHeight w:val="340"/>
        </w:trPr>
        <w:tc>
          <w:tcPr>
            <w:tcW w:w="250" w:type="pct"/>
          </w:tcPr>
          <w:p w14:paraId="5558F8AD" w14:textId="7F5F66D4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148D58B" w14:textId="0634A8DD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</w:p>
        </w:tc>
        <w:tc>
          <w:tcPr>
            <w:tcW w:w="1750" w:type="pct"/>
          </w:tcPr>
          <w:p w14:paraId="72352762" w14:textId="7777777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50" w:type="pct"/>
          </w:tcPr>
          <w:p w14:paraId="7C34DE66" w14:textId="09F8CCC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1344DC61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1CAA6707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3C72950" w14:textId="73F51819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18B8C9D5" w14:textId="77777777" w:rsidTr="00614F5B">
        <w:trPr>
          <w:trHeight w:val="340"/>
        </w:trPr>
        <w:tc>
          <w:tcPr>
            <w:tcW w:w="250" w:type="pct"/>
          </w:tcPr>
          <w:p w14:paraId="0BFEEEB0" w14:textId="28D4A837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E1780CC" w14:textId="1C94921D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</w:p>
        </w:tc>
        <w:tc>
          <w:tcPr>
            <w:tcW w:w="1750" w:type="pct"/>
          </w:tcPr>
          <w:p w14:paraId="76B4E80D" w14:textId="7777777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153721AD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F13B380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248A17A9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31DA248C" w14:textId="503F396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D64561" w:rsidRPr="008F20B5" w14:paraId="38014355" w14:textId="77777777" w:rsidTr="00614F5B">
        <w:trPr>
          <w:trHeight w:val="340"/>
        </w:trPr>
        <w:tc>
          <w:tcPr>
            <w:tcW w:w="250" w:type="pct"/>
          </w:tcPr>
          <w:p w14:paraId="523951DC" w14:textId="0146091F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C063D1C" w14:textId="6D94A3B0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750" w:type="pct"/>
          </w:tcPr>
          <w:p w14:paraId="1663535C" w14:textId="77777777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7B81B162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397EE8F3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6B6021A0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4BB7EEE" w14:textId="06D5067E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D64561" w:rsidRPr="008F20B5" w14:paraId="196A9D4B" w14:textId="77777777" w:rsidTr="00614F5B">
        <w:trPr>
          <w:trHeight w:val="340"/>
        </w:trPr>
        <w:tc>
          <w:tcPr>
            <w:tcW w:w="250" w:type="pct"/>
          </w:tcPr>
          <w:p w14:paraId="4559778E" w14:textId="76D8942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44C5C21" w14:textId="3427CFA1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</w:p>
        </w:tc>
        <w:tc>
          <w:tcPr>
            <w:tcW w:w="1750" w:type="pct"/>
          </w:tcPr>
          <w:p w14:paraId="507713C9" w14:textId="4463C542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50" w:type="pct"/>
          </w:tcPr>
          <w:p w14:paraId="033EEFE6" w14:textId="6DB83DE2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2085F0EC" w14:textId="29D8C75D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5A86A2BE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D784136" w14:textId="61F6F7A0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16BF4B1C" w14:textId="77777777" w:rsidTr="00614F5B">
        <w:trPr>
          <w:trHeight w:val="340"/>
        </w:trPr>
        <w:tc>
          <w:tcPr>
            <w:tcW w:w="250" w:type="pct"/>
          </w:tcPr>
          <w:p w14:paraId="7E973802" w14:textId="502B08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A4C9499" w14:textId="7C01FBEC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</w:p>
        </w:tc>
        <w:tc>
          <w:tcPr>
            <w:tcW w:w="1750" w:type="pct"/>
          </w:tcPr>
          <w:p w14:paraId="36ED6C67" w14:textId="40845D6E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50" w:type="pct"/>
          </w:tcPr>
          <w:p w14:paraId="4D647572" w14:textId="1DFD8A80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21FA81F0" w14:textId="1388CA54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76ED5AF1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2257A0C4" w14:textId="7A1E4942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743BDAF9" w14:textId="77777777" w:rsidTr="00614F5B">
        <w:trPr>
          <w:trHeight w:val="340"/>
        </w:trPr>
        <w:tc>
          <w:tcPr>
            <w:tcW w:w="250" w:type="pct"/>
          </w:tcPr>
          <w:p w14:paraId="72C125F8" w14:textId="22B704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6DA9274" w14:textId="5716ED39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</w:p>
        </w:tc>
        <w:tc>
          <w:tcPr>
            <w:tcW w:w="1750" w:type="pct"/>
          </w:tcPr>
          <w:p w14:paraId="3A31539E" w14:textId="3EA416BB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1161A865" w14:textId="3808CAAB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6A85F5EB" w14:textId="4453DE95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03F560B7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3038204C" w14:textId="0AC6B408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7D23D7FC" w14:textId="687C93D1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54FD11B6" w14:textId="77777777" w:rsidR="004B4C16" w:rsidRPr="004A1C2C" w:rsidRDefault="00E764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26C724DA" w14:textId="77777777" w:rsidR="0013799E" w:rsidRPr="004A1C2C" w:rsidRDefault="0013799E" w:rsidP="0013799E">
      <w:pPr>
        <w:rPr>
          <w:rFonts w:ascii="標楷體" w:eastAsia="標楷體" w:hAnsi="標楷體"/>
        </w:rPr>
      </w:pPr>
    </w:p>
    <w:p w14:paraId="4B83A624" w14:textId="19CF14B3" w:rsidR="00E112C0" w:rsidRPr="008F20B5" w:rsidRDefault="002B4D43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0" w:name="_L2102商品參數-階梯式利率明細"/>
      <w:bookmarkStart w:id="41" w:name="_L6302指標利率登錄/維護"/>
      <w:bookmarkEnd w:id="40"/>
      <w:bookmarkEnd w:id="41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D64561" w:rsidRPr="008F20B5" w14:paraId="63690FB8" w14:textId="77777777" w:rsidTr="00614F5B">
        <w:trPr>
          <w:trHeight w:val="340"/>
        </w:trPr>
        <w:tc>
          <w:tcPr>
            <w:tcW w:w="254" w:type="pct"/>
            <w:hideMark/>
          </w:tcPr>
          <w:p w14:paraId="14898F05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7C40616B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CE64553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38FE59F1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0CD55C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41B30ACA" w14:textId="21E1E718" w:rsidR="00D64561" w:rsidRPr="008F20B5" w:rsidRDefault="00D645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305FB9D6" w14:textId="4668E8AD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2156D8EF" w14:textId="77777777" w:rsidTr="00614F5B">
        <w:trPr>
          <w:trHeight w:val="340"/>
        </w:trPr>
        <w:tc>
          <w:tcPr>
            <w:tcW w:w="254" w:type="pct"/>
            <w:hideMark/>
          </w:tcPr>
          <w:p w14:paraId="508D02E6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4CB51176" w14:textId="29D3366B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</w:tcPr>
          <w:p w14:paraId="596BC8E3" w14:textId="77777777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706915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7201BCFF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1C4582C0" w14:textId="58154088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47BC640B" w14:textId="0CB1CE56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D64561" w:rsidRPr="008F20B5" w14:paraId="0D7D9945" w14:textId="77777777" w:rsidTr="00614F5B">
        <w:trPr>
          <w:trHeight w:val="340"/>
        </w:trPr>
        <w:tc>
          <w:tcPr>
            <w:tcW w:w="254" w:type="pct"/>
          </w:tcPr>
          <w:p w14:paraId="03689234" w14:textId="29F53FFD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5DBD842B" w14:textId="7EF6B2FA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</w:tcPr>
          <w:p w14:paraId="4A845710" w14:textId="553B5B50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20CDACD" w14:textId="433C6D5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232CA15" w14:textId="654C7EEC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23C05D33" w14:textId="6ECE547D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017F58C8" w14:textId="31B5BA7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745D4" w:rsidRPr="008F20B5" w14:paraId="4F97926F" w14:textId="77777777" w:rsidTr="00614F5B">
        <w:trPr>
          <w:trHeight w:val="340"/>
        </w:trPr>
        <w:tc>
          <w:tcPr>
            <w:tcW w:w="254" w:type="pct"/>
          </w:tcPr>
          <w:p w14:paraId="25D5E744" w14:textId="77777777" w:rsidR="00D745D4" w:rsidRPr="008F20B5" w:rsidRDefault="00D745D4" w:rsidP="004071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1A15D7A6" w14:textId="77777777" w:rsidR="00D745D4" w:rsidRPr="008F20B5" w:rsidRDefault="00D745D4" w:rsidP="004071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04" w:type="pct"/>
            <w:hideMark/>
          </w:tcPr>
          <w:p w14:paraId="52FEBAC5" w14:textId="77777777" w:rsidR="00D745D4" w:rsidRPr="008F20B5" w:rsidRDefault="00D745D4" w:rsidP="004071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114FEBA4" w14:textId="77777777" w:rsidR="00D745D4" w:rsidRPr="008F20B5" w:rsidRDefault="00D745D4" w:rsidP="004071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420F9E69" w14:textId="77777777" w:rsidR="00D745D4" w:rsidRPr="008F20B5" w:rsidRDefault="00D745D4" w:rsidP="004071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6C3D05F2" w14:textId="77777777" w:rsidR="00D745D4" w:rsidRPr="008F20B5" w:rsidRDefault="00D745D4" w:rsidP="004071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7C1A1304" w14:textId="77777777" w:rsidR="00D745D4" w:rsidRPr="008F20B5" w:rsidRDefault="00D745D4" w:rsidP="0040714E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F587545" w14:textId="77777777" w:rsidR="00D745D4" w:rsidRPr="008F20B5" w:rsidRDefault="00D745D4" w:rsidP="0040714E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D64561" w:rsidRPr="008F20B5" w14:paraId="70DEA5A9" w14:textId="77777777" w:rsidTr="00614F5B">
        <w:trPr>
          <w:trHeight w:val="359"/>
        </w:trPr>
        <w:tc>
          <w:tcPr>
            <w:tcW w:w="254" w:type="pct"/>
          </w:tcPr>
          <w:p w14:paraId="3433A5FF" w14:textId="3FF42364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C73F27E" w14:textId="13FE8E38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</w:tcPr>
          <w:p w14:paraId="472A90D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47040D88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187EA6F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73776F66" w14:textId="5B2F0C55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6395780" w14:textId="25C436C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D64561" w:rsidRPr="008F20B5" w14:paraId="4663023B" w14:textId="77777777" w:rsidTr="00614F5B">
        <w:trPr>
          <w:trHeight w:val="407"/>
        </w:trPr>
        <w:tc>
          <w:tcPr>
            <w:tcW w:w="254" w:type="pct"/>
          </w:tcPr>
          <w:p w14:paraId="2752305E" w14:textId="664565A3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17163D73" w14:textId="0F58F95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</w:tcPr>
          <w:p w14:paraId="4B401A33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753A03EB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4DB55611" w14:textId="6361E08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58174CB4" w14:textId="5F1D97CD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40B3A238" w14:textId="202F77E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D64561" w:rsidRPr="008F20B5" w14:paraId="16CE261E" w14:textId="77777777" w:rsidTr="00614F5B">
        <w:trPr>
          <w:trHeight w:val="413"/>
        </w:trPr>
        <w:tc>
          <w:tcPr>
            <w:tcW w:w="254" w:type="pct"/>
          </w:tcPr>
          <w:p w14:paraId="5F595AA3" w14:textId="78505751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01F70AD1" w14:textId="3D32C16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</w:tcPr>
          <w:p w14:paraId="7D66A11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653F76F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4EC36002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7587C21C" w14:textId="1B8CD9B5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846FFBF" w14:textId="10E67E4B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D64561" w:rsidRPr="008F20B5" w14:paraId="66D71F79" w14:textId="77777777" w:rsidTr="00614F5B">
        <w:trPr>
          <w:trHeight w:val="419"/>
        </w:trPr>
        <w:tc>
          <w:tcPr>
            <w:tcW w:w="254" w:type="pct"/>
          </w:tcPr>
          <w:p w14:paraId="7D991DAB" w14:textId="5F325360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761421FA" w14:textId="28B5643E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7D687392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2B269CB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03567831" w14:textId="51D3543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3A1F78A9" w14:textId="77777777" w:rsidR="00D64561" w:rsidRPr="008F20B5" w:rsidRDefault="00D64561" w:rsidP="00614F5B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274D9844" w14:textId="438DF237" w:rsidR="00D64561" w:rsidRPr="008F20B5" w:rsidRDefault="00FA647B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2" w:name="_L1105顧客聯絡電話維護"/>
      <w:bookmarkEnd w:id="42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94"/>
        <w:gridCol w:w="2016"/>
        <w:gridCol w:w="3849"/>
        <w:gridCol w:w="472"/>
        <w:gridCol w:w="577"/>
        <w:gridCol w:w="456"/>
        <w:gridCol w:w="2432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5EB36603" w:rsidR="005A6C2F" w:rsidRPr="008F20B5" w:rsidRDefault="000A506E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869" w:type="pct"/>
            <w:noWrap/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弟</w:t>
            </w:r>
            <w:proofErr w:type="gramEnd"/>
          </w:p>
          <w:p w14:paraId="0E16754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姊</w:t>
            </w:r>
            <w:proofErr w:type="gramEnd"/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3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6B5312" w:rsidRDefault="00626E43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3" w:name="_L2250保證人資料登錄"/>
      <w:bookmarkEnd w:id="43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6B5312" w:rsidRDefault="0009224C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4" w:name="_L2417額度與擔保品關聯登錄"/>
      <w:bookmarkEnd w:id="44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22BC94B4" w:rsidR="00583560" w:rsidRPr="006B5312" w:rsidRDefault="00583560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5" w:name="_L2306關係人資料建立"/>
      <w:bookmarkEnd w:id="45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Id</w:t>
            </w:r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Name</w:t>
            </w:r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PosInd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Type</w:t>
            </w:r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1C8E1F52" w:rsidR="00A06F6A" w:rsidRPr="006B5312" w:rsidRDefault="00A06F6A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6" w:name="_L2418他項權利資料登錄"/>
      <w:bookmarkEnd w:id="46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DD025B" w:rsidRPr="00DD025B" w14:paraId="7322485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CD83466" w14:textId="77777777" w:rsidR="00DD025B" w:rsidRPr="00DD025B" w:rsidRDefault="00DD025B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</w:p>
        </w:tc>
        <w:tc>
          <w:tcPr>
            <w:tcW w:w="1750" w:type="pct"/>
            <w:shd w:val="clear" w:color="auto" w:fill="auto"/>
          </w:tcPr>
          <w:p w14:paraId="41AF4FD4" w14:textId="3BC8981D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序號</w:t>
            </w:r>
          </w:p>
        </w:tc>
        <w:tc>
          <w:tcPr>
            <w:tcW w:w="270" w:type="pct"/>
            <w:shd w:val="clear" w:color="auto" w:fill="auto"/>
          </w:tcPr>
          <w:p w14:paraId="7D9656F2" w14:textId="691BC93B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50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LandAdm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614F5B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Year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Word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Number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ightsNote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142B0890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SecuredTotal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7F1781FC" w:rsidR="00A139D9" w:rsidRPr="006B5312" w:rsidRDefault="00A139D9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7" w:name="_L7911_戶號查詢"/>
      <w:bookmarkEnd w:id="47"/>
      <w:r w:rsidRPr="006B5312">
        <w:rPr>
          <w:rFonts w:ascii="標楷體" w:hAnsi="標楷體" w:hint="eastAsia"/>
          <w:b/>
          <w:szCs w:val="32"/>
        </w:rPr>
        <w:t>L7911 戶號查詢</w:t>
      </w:r>
      <w:r w:rsidR="00CA3C83" w:rsidRPr="006B5312">
        <w:rPr>
          <w:rFonts w:ascii="標楷體" w:hAnsi="標楷體" w:hint="eastAsia"/>
          <w:b/>
          <w:szCs w:val="32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48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7C31B7">
            <w:pPr>
              <w:pStyle w:val="af9"/>
              <w:widowControl/>
              <w:numPr>
                <w:ilvl w:val="0"/>
                <w:numId w:val="64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7C31B7">
            <w:pPr>
              <w:pStyle w:val="af9"/>
              <w:numPr>
                <w:ilvl w:val="0"/>
                <w:numId w:val="64"/>
              </w:numPr>
              <w:ind w:leftChars="0" w:left="240" w:hanging="240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Id</w:t>
            </w:r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o</w:t>
            </w:r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48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53E46924" w:rsidR="00797D01" w:rsidRPr="006B5312" w:rsidRDefault="00797D01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9" w:name="_L7912_額度資料查詢"/>
      <w:bookmarkEnd w:id="49"/>
      <w:r w:rsidRPr="006B5312">
        <w:rPr>
          <w:rFonts w:ascii="標楷體" w:hAnsi="標楷體" w:hint="eastAsia"/>
          <w:b/>
          <w:szCs w:val="32"/>
        </w:rPr>
        <w:t>L7912 額度資料查詢</w:t>
      </w:r>
      <w:r w:rsidR="00CA3C83" w:rsidRPr="006B5312">
        <w:rPr>
          <w:rFonts w:ascii="標楷體" w:hAnsi="標楷體" w:hint="eastAsia"/>
          <w:b/>
          <w:szCs w:val="32"/>
        </w:rPr>
        <w:t xml:space="preserve"> </w:t>
      </w:r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50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7C31B7">
            <w:pPr>
              <w:pStyle w:val="af9"/>
              <w:widowControl/>
              <w:numPr>
                <w:ilvl w:val="0"/>
                <w:numId w:val="68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7C31B7">
            <w:pPr>
              <w:pStyle w:val="af9"/>
              <w:numPr>
                <w:ilvl w:val="0"/>
                <w:numId w:val="68"/>
              </w:numPr>
              <w:ind w:leftChars="0" w:left="373" w:hanging="373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7C31B7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7C31B7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7C31B7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50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 w:hint="eastAsia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6D42D60D" w14:textId="4B63AA94" w:rsidR="006F51C1" w:rsidRPr="006B5312" w:rsidRDefault="006F51C1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  <w:highlight w:val="yellow"/>
        </w:rPr>
      </w:pPr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NotYetCode</w:t>
            </w:r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</w:pPr>
            <w:proofErr w:type="gramStart"/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YetDate</w:t>
            </w:r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9E5E99" w:rsidRDefault="00AA6FD6" w:rsidP="006F51C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齊件</w:t>
            </w:r>
            <w:proofErr w:type="gramStart"/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訖</w:t>
            </w:r>
            <w:proofErr w:type="gramEnd"/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FF6D606" w14:textId="5B214EA1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CloseDate</w:t>
            </w:r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27CB24FC" w:rsidR="00AA6FD6" w:rsidRPr="006B5312" w:rsidRDefault="00610354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  <w:highlight w:val="yellow"/>
        </w:rPr>
      </w:pPr>
      <w:r w:rsidRPr="006B5312">
        <w:rPr>
          <w:rFonts w:ascii="標楷體" w:hAnsi="標楷體" w:hint="eastAsia"/>
          <w:b/>
          <w:szCs w:val="32"/>
          <w:highlight w:val="yellow"/>
        </w:rPr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8F7FEC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8F7FEC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0354">
              <w:rPr>
                <w:rFonts w:ascii="標楷體" w:eastAsia="標楷體" w:hAnsi="標楷體"/>
              </w:rPr>
              <w:t>NotYetCode</w:t>
            </w:r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8F7FEC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NotYetItem</w:t>
            </w:r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8F7FEC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YetDays</w:t>
            </w:r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8F7FEC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408F73FB" w:rsidR="004F009C" w:rsidRPr="006B5312" w:rsidRDefault="004F009C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  <w:highlight w:val="yellow"/>
        </w:rPr>
      </w:pPr>
      <w:r w:rsidRPr="006B5312">
        <w:rPr>
          <w:rFonts w:ascii="標楷體" w:hAnsi="標楷體" w:hint="eastAsia"/>
          <w:b/>
          <w:szCs w:val="32"/>
          <w:highlight w:val="yellow"/>
        </w:rPr>
        <w:t>L</w:t>
      </w:r>
      <w:r w:rsidRPr="006B5312">
        <w:rPr>
          <w:rFonts w:ascii="標楷體" w:hAnsi="標楷體" w:hint="eastAsia"/>
          <w:b/>
          <w:szCs w:val="32"/>
          <w:highlight w:val="yellow"/>
        </w:rPr>
        <w:t>2221</w:t>
      </w:r>
      <w:r w:rsidRPr="006B5312">
        <w:rPr>
          <w:rFonts w:ascii="標楷體" w:hAnsi="標楷體" w:hint="eastAsia"/>
          <w:b/>
          <w:szCs w:val="32"/>
          <w:highlight w:val="yellow"/>
        </w:rPr>
        <w:t xml:space="preserve"> </w:t>
      </w:r>
      <w:r w:rsidRPr="006B5312">
        <w:rPr>
          <w:rFonts w:ascii="標楷體" w:hAnsi="標楷體" w:hint="eastAsia"/>
          <w:b/>
          <w:szCs w:val="32"/>
          <w:highlight w:val="yellow"/>
        </w:rPr>
        <w:t>交易關係人維護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8F7FEC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8F7FEC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 w:hint="eastAsia"/>
              </w:rPr>
              <w:t>d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8F7FE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8F7FEC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8F7FEC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CustName</w:t>
            </w:r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8F7FEC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8F7FEC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FacRelationCode</w:t>
            </w:r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8F7FEC">
            <w:pPr>
              <w:widowControl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8F7FEC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</w:p>
        </w:tc>
      </w:tr>
    </w:tbl>
    <w:p w14:paraId="64EC7A74" w14:textId="3790A7C0" w:rsidR="00610354" w:rsidRDefault="00610354" w:rsidP="004A1C2C">
      <w:pPr>
        <w:widowControl/>
        <w:rPr>
          <w:rFonts w:ascii="標楷體" w:eastAsia="標楷體" w:hAnsi="標楷體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51" w:name="_Toc55997534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51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52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52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20895595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53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53"/>
    </w:p>
    <w:p w14:paraId="10706F41" w14:textId="1384181D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7C14C959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lastRenderedPageBreak/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lastRenderedPageBreak/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lastRenderedPageBreak/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 w:hint="eastAsia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 w:hint="eastAsia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9056AC" w14:textId="77777777" w:rsidR="00D61E52" w:rsidRDefault="00D61E52">
      <w:r>
        <w:separator/>
      </w:r>
    </w:p>
  </w:endnote>
  <w:endnote w:type="continuationSeparator" w:id="0">
    <w:p w14:paraId="50623FEF" w14:textId="77777777" w:rsidR="00D61E52" w:rsidRDefault="00D61E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0820EF" w14:textId="77777777" w:rsidR="006F51C1" w:rsidRPr="009B11EB" w:rsidRDefault="006F51C1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6F51C1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6F51C1" w:rsidRPr="009B11EB" w:rsidRDefault="006F51C1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4313611E" w:rsidR="006F51C1" w:rsidRPr="009B11EB" w:rsidRDefault="006F51C1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200C7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5A4EF15C" w:rsidR="006F51C1" w:rsidRPr="009B11EB" w:rsidRDefault="006F51C1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6200C7" w:rsidRPr="006200C7">
            <w:rPr>
              <w:rFonts w:ascii="標楷體" w:eastAsia="標楷體" w:hAnsi="標楷體"/>
              <w:noProof/>
            </w:rPr>
            <w:t>2021/10/</w:t>
          </w:r>
          <w:r w:rsidR="006200C7">
            <w:rPr>
              <w:noProof/>
            </w:rPr>
            <w:t>12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6F51C1" w:rsidRPr="009B11EB" w:rsidRDefault="006F51C1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66BEAD6F" w:rsidR="006F51C1" w:rsidRPr="009B11EB" w:rsidRDefault="006F51C1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200C7">
            <w:rPr>
              <w:rFonts w:ascii="標楷體" w:eastAsia="標楷體" w:hAnsi="標楷體"/>
              <w:noProof/>
            </w:rPr>
            <w:t>i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6F51C1" w:rsidRPr="0065610E" w:rsidRDefault="006F51C1" w:rsidP="002113B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F78EFA" w14:textId="77777777" w:rsidR="006F51C1" w:rsidRPr="00E55F55" w:rsidRDefault="006F51C1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7CC6C9" w14:textId="77777777" w:rsidR="00D61E52" w:rsidRDefault="00D61E52">
      <w:r>
        <w:separator/>
      </w:r>
    </w:p>
  </w:footnote>
  <w:footnote w:type="continuationSeparator" w:id="0">
    <w:p w14:paraId="7557DC3F" w14:textId="77777777" w:rsidR="00D61E52" w:rsidRDefault="00D61E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6F51C1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6F51C1" w:rsidRDefault="006F51C1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6F51C1" w:rsidRPr="00B27847" w:rsidRDefault="006F51C1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6F51C1" w:rsidRPr="00B27847" w:rsidRDefault="006F51C1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6F51C1" w:rsidRDefault="006F51C1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6F51C1" w:rsidRDefault="006F51C1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82B4D0" w14:textId="417ED7AF" w:rsidR="006F51C1" w:rsidRDefault="006F51C1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6F51C1" w:rsidRPr="00E55F55" w:rsidRDefault="006F51C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12091816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4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5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6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1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3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30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34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8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0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1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8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9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1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2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4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5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6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7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60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1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2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5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6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40"/>
  </w:num>
  <w:num w:numId="2">
    <w:abstractNumId w:val="59"/>
  </w:num>
  <w:num w:numId="3">
    <w:abstractNumId w:val="1"/>
  </w:num>
  <w:num w:numId="4">
    <w:abstractNumId w:val="0"/>
  </w:num>
  <w:num w:numId="5">
    <w:abstractNumId w:val="12"/>
  </w:num>
  <w:num w:numId="6">
    <w:abstractNumId w:val="40"/>
  </w:num>
  <w:num w:numId="7">
    <w:abstractNumId w:val="52"/>
  </w:num>
  <w:num w:numId="8">
    <w:abstractNumId w:val="49"/>
  </w:num>
  <w:num w:numId="9">
    <w:abstractNumId w:val="14"/>
  </w:num>
  <w:num w:numId="10">
    <w:abstractNumId w:val="40"/>
  </w:num>
  <w:num w:numId="11">
    <w:abstractNumId w:val="40"/>
  </w:num>
  <w:num w:numId="12">
    <w:abstractNumId w:val="64"/>
  </w:num>
  <w:num w:numId="13">
    <w:abstractNumId w:val="21"/>
  </w:num>
  <w:num w:numId="14">
    <w:abstractNumId w:val="13"/>
  </w:num>
  <w:num w:numId="15">
    <w:abstractNumId w:val="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41"/>
  </w:num>
  <w:num w:numId="18">
    <w:abstractNumId w:val="66"/>
  </w:num>
  <w:num w:numId="19">
    <w:abstractNumId w:val="5"/>
  </w:num>
  <w:num w:numId="20">
    <w:abstractNumId w:val="57"/>
  </w:num>
  <w:num w:numId="21">
    <w:abstractNumId w:val="33"/>
  </w:num>
  <w:num w:numId="22">
    <w:abstractNumId w:val="18"/>
  </w:num>
  <w:num w:numId="23">
    <w:abstractNumId w:val="29"/>
  </w:num>
  <w:num w:numId="24">
    <w:abstractNumId w:val="39"/>
  </w:num>
  <w:num w:numId="25">
    <w:abstractNumId w:val="20"/>
  </w:num>
  <w:num w:numId="26">
    <w:abstractNumId w:val="55"/>
  </w:num>
  <w:num w:numId="27">
    <w:abstractNumId w:val="15"/>
  </w:num>
  <w:num w:numId="28">
    <w:abstractNumId w:val="22"/>
  </w:num>
  <w:num w:numId="29">
    <w:abstractNumId w:val="48"/>
  </w:num>
  <w:num w:numId="30">
    <w:abstractNumId w:val="36"/>
  </w:num>
  <w:num w:numId="31">
    <w:abstractNumId w:val="37"/>
  </w:num>
  <w:num w:numId="32">
    <w:abstractNumId w:val="34"/>
  </w:num>
  <w:num w:numId="33">
    <w:abstractNumId w:val="53"/>
  </w:num>
  <w:num w:numId="34">
    <w:abstractNumId w:val="38"/>
  </w:num>
  <w:num w:numId="35">
    <w:abstractNumId w:val="32"/>
  </w:num>
  <w:num w:numId="36">
    <w:abstractNumId w:val="23"/>
  </w:num>
  <w:num w:numId="37">
    <w:abstractNumId w:val="30"/>
  </w:num>
  <w:num w:numId="38">
    <w:abstractNumId w:val="17"/>
  </w:num>
  <w:num w:numId="39">
    <w:abstractNumId w:val="11"/>
  </w:num>
  <w:num w:numId="40">
    <w:abstractNumId w:val="63"/>
  </w:num>
  <w:num w:numId="41">
    <w:abstractNumId w:val="51"/>
  </w:num>
  <w:num w:numId="42">
    <w:abstractNumId w:val="43"/>
  </w:num>
  <w:num w:numId="43">
    <w:abstractNumId w:val="47"/>
  </w:num>
  <w:num w:numId="44">
    <w:abstractNumId w:val="24"/>
  </w:num>
  <w:num w:numId="45">
    <w:abstractNumId w:val="46"/>
  </w:num>
  <w:num w:numId="46">
    <w:abstractNumId w:val="25"/>
  </w:num>
  <w:num w:numId="47">
    <w:abstractNumId w:val="6"/>
  </w:num>
  <w:num w:numId="48">
    <w:abstractNumId w:val="26"/>
  </w:num>
  <w:num w:numId="49">
    <w:abstractNumId w:val="65"/>
  </w:num>
  <w:num w:numId="50">
    <w:abstractNumId w:val="62"/>
  </w:num>
  <w:num w:numId="51">
    <w:abstractNumId w:val="31"/>
  </w:num>
  <w:num w:numId="52">
    <w:abstractNumId w:val="19"/>
  </w:num>
  <w:num w:numId="53">
    <w:abstractNumId w:val="27"/>
  </w:num>
  <w:num w:numId="54">
    <w:abstractNumId w:val="3"/>
  </w:num>
  <w:num w:numId="55">
    <w:abstractNumId w:val="35"/>
  </w:num>
  <w:num w:numId="56">
    <w:abstractNumId w:val="50"/>
  </w:num>
  <w:num w:numId="57">
    <w:abstractNumId w:val="56"/>
  </w:num>
  <w:num w:numId="58">
    <w:abstractNumId w:val="2"/>
  </w:num>
  <w:num w:numId="59">
    <w:abstractNumId w:val="4"/>
  </w:num>
  <w:num w:numId="60">
    <w:abstractNumId w:val="10"/>
  </w:num>
  <w:num w:numId="61">
    <w:abstractNumId w:val="54"/>
  </w:num>
  <w:num w:numId="62">
    <w:abstractNumId w:val="28"/>
  </w:num>
  <w:num w:numId="63">
    <w:abstractNumId w:val="8"/>
  </w:num>
  <w:num w:numId="64">
    <w:abstractNumId w:val="42"/>
  </w:num>
  <w:num w:numId="65">
    <w:abstractNumId w:val="9"/>
  </w:num>
  <w:num w:numId="66">
    <w:abstractNumId w:val="58"/>
  </w:num>
  <w:num w:numId="67">
    <w:abstractNumId w:val="60"/>
  </w:num>
  <w:num w:numId="68">
    <w:abstractNumId w:val="44"/>
  </w:num>
  <w:num w:numId="69">
    <w:abstractNumId w:val="61"/>
  </w:num>
  <w:num w:numId="70">
    <w:abstractNumId w:val="16"/>
  </w:num>
  <w:num w:numId="71">
    <w:abstractNumId w:val="45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3E6"/>
    <w:rsid w:val="000274CC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FD0"/>
    <w:rsid w:val="0006488C"/>
    <w:rsid w:val="00064FB5"/>
    <w:rsid w:val="00070111"/>
    <w:rsid w:val="000717CF"/>
    <w:rsid w:val="0007330F"/>
    <w:rsid w:val="0007446C"/>
    <w:rsid w:val="0007624A"/>
    <w:rsid w:val="00076DD0"/>
    <w:rsid w:val="000836AB"/>
    <w:rsid w:val="00085835"/>
    <w:rsid w:val="000873DE"/>
    <w:rsid w:val="0008744F"/>
    <w:rsid w:val="0009144A"/>
    <w:rsid w:val="0009224C"/>
    <w:rsid w:val="000943AE"/>
    <w:rsid w:val="00095B26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2337"/>
    <w:rsid w:val="000B2D63"/>
    <w:rsid w:val="000B52D0"/>
    <w:rsid w:val="000B540E"/>
    <w:rsid w:val="000B7797"/>
    <w:rsid w:val="000C2763"/>
    <w:rsid w:val="000C278B"/>
    <w:rsid w:val="000C3B07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E1D67"/>
    <w:rsid w:val="000F3B2E"/>
    <w:rsid w:val="000F4A4A"/>
    <w:rsid w:val="000F6386"/>
    <w:rsid w:val="000F729B"/>
    <w:rsid w:val="00102E10"/>
    <w:rsid w:val="00110262"/>
    <w:rsid w:val="001105A3"/>
    <w:rsid w:val="00112007"/>
    <w:rsid w:val="001161D2"/>
    <w:rsid w:val="0011788D"/>
    <w:rsid w:val="001240BC"/>
    <w:rsid w:val="00125F44"/>
    <w:rsid w:val="0013259F"/>
    <w:rsid w:val="00135B16"/>
    <w:rsid w:val="00136C0E"/>
    <w:rsid w:val="0013799E"/>
    <w:rsid w:val="00140F64"/>
    <w:rsid w:val="00142363"/>
    <w:rsid w:val="0014330A"/>
    <w:rsid w:val="00143629"/>
    <w:rsid w:val="001466D5"/>
    <w:rsid w:val="00155CB5"/>
    <w:rsid w:val="00163BE1"/>
    <w:rsid w:val="0016582C"/>
    <w:rsid w:val="00167D24"/>
    <w:rsid w:val="0017001E"/>
    <w:rsid w:val="00175EE9"/>
    <w:rsid w:val="001768D6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57DF"/>
    <w:rsid w:val="001B60E8"/>
    <w:rsid w:val="001B796F"/>
    <w:rsid w:val="001C1F22"/>
    <w:rsid w:val="001C6AE9"/>
    <w:rsid w:val="001C6D86"/>
    <w:rsid w:val="001D0791"/>
    <w:rsid w:val="001D0D7D"/>
    <w:rsid w:val="001D77CF"/>
    <w:rsid w:val="001E04CB"/>
    <w:rsid w:val="001E0AB3"/>
    <w:rsid w:val="001E3D16"/>
    <w:rsid w:val="001E4B49"/>
    <w:rsid w:val="001E4E13"/>
    <w:rsid w:val="001F1357"/>
    <w:rsid w:val="001F2576"/>
    <w:rsid w:val="001F27A4"/>
    <w:rsid w:val="001F34F2"/>
    <w:rsid w:val="001F3D8B"/>
    <w:rsid w:val="001F4582"/>
    <w:rsid w:val="001F4C27"/>
    <w:rsid w:val="001F62CA"/>
    <w:rsid w:val="001F7AF4"/>
    <w:rsid w:val="00200302"/>
    <w:rsid w:val="00200D13"/>
    <w:rsid w:val="002015DB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1E14"/>
    <w:rsid w:val="002336A2"/>
    <w:rsid w:val="00235F61"/>
    <w:rsid w:val="002370E9"/>
    <w:rsid w:val="00237734"/>
    <w:rsid w:val="00240A1B"/>
    <w:rsid w:val="00241DC2"/>
    <w:rsid w:val="002422E8"/>
    <w:rsid w:val="00242F58"/>
    <w:rsid w:val="002459E4"/>
    <w:rsid w:val="002507F4"/>
    <w:rsid w:val="00254E5D"/>
    <w:rsid w:val="00257F9D"/>
    <w:rsid w:val="00260F95"/>
    <w:rsid w:val="00264CAA"/>
    <w:rsid w:val="002733DD"/>
    <w:rsid w:val="00273EAC"/>
    <w:rsid w:val="00275F53"/>
    <w:rsid w:val="00276E7F"/>
    <w:rsid w:val="00277BC2"/>
    <w:rsid w:val="00283A67"/>
    <w:rsid w:val="002844B9"/>
    <w:rsid w:val="00286FD8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D35"/>
    <w:rsid w:val="002A55B2"/>
    <w:rsid w:val="002A74D4"/>
    <w:rsid w:val="002B3102"/>
    <w:rsid w:val="002B4D43"/>
    <w:rsid w:val="002C1241"/>
    <w:rsid w:val="002C5589"/>
    <w:rsid w:val="002D2850"/>
    <w:rsid w:val="002D4F20"/>
    <w:rsid w:val="002D5BA0"/>
    <w:rsid w:val="002E2129"/>
    <w:rsid w:val="002E406B"/>
    <w:rsid w:val="002E42C7"/>
    <w:rsid w:val="002E4D04"/>
    <w:rsid w:val="002F10E3"/>
    <w:rsid w:val="002F1D5E"/>
    <w:rsid w:val="002F2BB5"/>
    <w:rsid w:val="002F3A96"/>
    <w:rsid w:val="002F60A3"/>
    <w:rsid w:val="002F64BF"/>
    <w:rsid w:val="003021E4"/>
    <w:rsid w:val="0030246F"/>
    <w:rsid w:val="00303170"/>
    <w:rsid w:val="003068B0"/>
    <w:rsid w:val="0031254B"/>
    <w:rsid w:val="0031331B"/>
    <w:rsid w:val="003151C8"/>
    <w:rsid w:val="003153AB"/>
    <w:rsid w:val="003238AF"/>
    <w:rsid w:val="00324054"/>
    <w:rsid w:val="00326976"/>
    <w:rsid w:val="00330AAC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6077E"/>
    <w:rsid w:val="00361479"/>
    <w:rsid w:val="00362735"/>
    <w:rsid w:val="003628BD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E76"/>
    <w:rsid w:val="003B0808"/>
    <w:rsid w:val="003B094F"/>
    <w:rsid w:val="003B1BBA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863"/>
    <w:rsid w:val="003E64CC"/>
    <w:rsid w:val="003E6CE0"/>
    <w:rsid w:val="003E74D2"/>
    <w:rsid w:val="003F1DD3"/>
    <w:rsid w:val="003F4579"/>
    <w:rsid w:val="00402A2F"/>
    <w:rsid w:val="00402C18"/>
    <w:rsid w:val="0040714E"/>
    <w:rsid w:val="00410CEC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245"/>
    <w:rsid w:val="004444BD"/>
    <w:rsid w:val="004466C9"/>
    <w:rsid w:val="0044706F"/>
    <w:rsid w:val="00453A34"/>
    <w:rsid w:val="00453EB9"/>
    <w:rsid w:val="00461278"/>
    <w:rsid w:val="00463590"/>
    <w:rsid w:val="00466B75"/>
    <w:rsid w:val="00470436"/>
    <w:rsid w:val="004739DE"/>
    <w:rsid w:val="00483141"/>
    <w:rsid w:val="004853CC"/>
    <w:rsid w:val="00487EDD"/>
    <w:rsid w:val="0049064C"/>
    <w:rsid w:val="00492ECF"/>
    <w:rsid w:val="00494F08"/>
    <w:rsid w:val="0049567F"/>
    <w:rsid w:val="0049775C"/>
    <w:rsid w:val="004A1187"/>
    <w:rsid w:val="004A1C2C"/>
    <w:rsid w:val="004A2350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8F3"/>
    <w:rsid w:val="004D7D72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681B"/>
    <w:rsid w:val="005070E7"/>
    <w:rsid w:val="005104A6"/>
    <w:rsid w:val="00512834"/>
    <w:rsid w:val="00513BB9"/>
    <w:rsid w:val="00513FA2"/>
    <w:rsid w:val="00515A9D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DFC"/>
    <w:rsid w:val="005A6C2F"/>
    <w:rsid w:val="005B4B18"/>
    <w:rsid w:val="005B50C9"/>
    <w:rsid w:val="005C02B9"/>
    <w:rsid w:val="005C0A92"/>
    <w:rsid w:val="005C242C"/>
    <w:rsid w:val="005C6578"/>
    <w:rsid w:val="005D01CC"/>
    <w:rsid w:val="005D145F"/>
    <w:rsid w:val="005D6ED3"/>
    <w:rsid w:val="005D7989"/>
    <w:rsid w:val="005E1789"/>
    <w:rsid w:val="005E1BA9"/>
    <w:rsid w:val="005E3B1A"/>
    <w:rsid w:val="005E3B86"/>
    <w:rsid w:val="005E76BE"/>
    <w:rsid w:val="005F00CF"/>
    <w:rsid w:val="005F19CB"/>
    <w:rsid w:val="005F430C"/>
    <w:rsid w:val="0060125B"/>
    <w:rsid w:val="00607A4F"/>
    <w:rsid w:val="00610354"/>
    <w:rsid w:val="006116E7"/>
    <w:rsid w:val="00612CAE"/>
    <w:rsid w:val="00612D32"/>
    <w:rsid w:val="0061436C"/>
    <w:rsid w:val="00614A79"/>
    <w:rsid w:val="00614F5B"/>
    <w:rsid w:val="006162D2"/>
    <w:rsid w:val="006200C7"/>
    <w:rsid w:val="00621DCF"/>
    <w:rsid w:val="00622ABB"/>
    <w:rsid w:val="00623535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730C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205D"/>
    <w:rsid w:val="00662CB1"/>
    <w:rsid w:val="00664348"/>
    <w:rsid w:val="00667426"/>
    <w:rsid w:val="006675EE"/>
    <w:rsid w:val="00667A5A"/>
    <w:rsid w:val="006730C8"/>
    <w:rsid w:val="00677837"/>
    <w:rsid w:val="00682BF0"/>
    <w:rsid w:val="006873F2"/>
    <w:rsid w:val="00690116"/>
    <w:rsid w:val="006935BC"/>
    <w:rsid w:val="00693D31"/>
    <w:rsid w:val="0069423C"/>
    <w:rsid w:val="006B0A0C"/>
    <w:rsid w:val="006B144A"/>
    <w:rsid w:val="006B49F9"/>
    <w:rsid w:val="006B5312"/>
    <w:rsid w:val="006B5760"/>
    <w:rsid w:val="006B6550"/>
    <w:rsid w:val="006C12AE"/>
    <w:rsid w:val="006C186C"/>
    <w:rsid w:val="006D0040"/>
    <w:rsid w:val="006D125D"/>
    <w:rsid w:val="006D309E"/>
    <w:rsid w:val="006D4B7F"/>
    <w:rsid w:val="006D7BC4"/>
    <w:rsid w:val="006E47EF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6638"/>
    <w:rsid w:val="00716905"/>
    <w:rsid w:val="007171F4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526B"/>
    <w:rsid w:val="00735725"/>
    <w:rsid w:val="007361CE"/>
    <w:rsid w:val="00737264"/>
    <w:rsid w:val="00737E77"/>
    <w:rsid w:val="0075033A"/>
    <w:rsid w:val="00750EC6"/>
    <w:rsid w:val="00751AB6"/>
    <w:rsid w:val="00755246"/>
    <w:rsid w:val="00756408"/>
    <w:rsid w:val="00756BBE"/>
    <w:rsid w:val="00757D67"/>
    <w:rsid w:val="00757D88"/>
    <w:rsid w:val="007669D2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51F5"/>
    <w:rsid w:val="007B608C"/>
    <w:rsid w:val="007B73CD"/>
    <w:rsid w:val="007C31B7"/>
    <w:rsid w:val="007C4663"/>
    <w:rsid w:val="007C5613"/>
    <w:rsid w:val="007C7C4C"/>
    <w:rsid w:val="007D08C0"/>
    <w:rsid w:val="007D35BC"/>
    <w:rsid w:val="007D79B1"/>
    <w:rsid w:val="007D7C7B"/>
    <w:rsid w:val="007E0DA4"/>
    <w:rsid w:val="007E1FCB"/>
    <w:rsid w:val="007E2137"/>
    <w:rsid w:val="007E232B"/>
    <w:rsid w:val="007E2E44"/>
    <w:rsid w:val="007E30E6"/>
    <w:rsid w:val="007F5E83"/>
    <w:rsid w:val="007F61F5"/>
    <w:rsid w:val="0080076A"/>
    <w:rsid w:val="00803784"/>
    <w:rsid w:val="008039A7"/>
    <w:rsid w:val="008046A7"/>
    <w:rsid w:val="008048E9"/>
    <w:rsid w:val="008055F0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F67"/>
    <w:rsid w:val="00833FA4"/>
    <w:rsid w:val="00834C46"/>
    <w:rsid w:val="008464F4"/>
    <w:rsid w:val="0084679A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79F9"/>
    <w:rsid w:val="0088104B"/>
    <w:rsid w:val="00882AB1"/>
    <w:rsid w:val="00884848"/>
    <w:rsid w:val="0088546A"/>
    <w:rsid w:val="00890704"/>
    <w:rsid w:val="00891019"/>
    <w:rsid w:val="00896635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5D9D"/>
    <w:rsid w:val="008C7D9A"/>
    <w:rsid w:val="008D0D03"/>
    <w:rsid w:val="008D4D6C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5AF0"/>
    <w:rsid w:val="00906F18"/>
    <w:rsid w:val="0090754F"/>
    <w:rsid w:val="00910C6F"/>
    <w:rsid w:val="00911D31"/>
    <w:rsid w:val="009136BA"/>
    <w:rsid w:val="00916BC9"/>
    <w:rsid w:val="0092058E"/>
    <w:rsid w:val="00921FA7"/>
    <w:rsid w:val="00922C03"/>
    <w:rsid w:val="0092341A"/>
    <w:rsid w:val="00931268"/>
    <w:rsid w:val="00933DE2"/>
    <w:rsid w:val="00936430"/>
    <w:rsid w:val="00937277"/>
    <w:rsid w:val="00943E97"/>
    <w:rsid w:val="00945D52"/>
    <w:rsid w:val="0095355E"/>
    <w:rsid w:val="00953C25"/>
    <w:rsid w:val="00955ABB"/>
    <w:rsid w:val="00956E39"/>
    <w:rsid w:val="0097017E"/>
    <w:rsid w:val="00970F63"/>
    <w:rsid w:val="00972505"/>
    <w:rsid w:val="009753FD"/>
    <w:rsid w:val="0097560B"/>
    <w:rsid w:val="0097742C"/>
    <w:rsid w:val="009813AA"/>
    <w:rsid w:val="0098288E"/>
    <w:rsid w:val="00983BCC"/>
    <w:rsid w:val="00986057"/>
    <w:rsid w:val="00986314"/>
    <w:rsid w:val="009948A0"/>
    <w:rsid w:val="009956DD"/>
    <w:rsid w:val="00995A8D"/>
    <w:rsid w:val="009A0CB2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1B26"/>
    <w:rsid w:val="00A03B19"/>
    <w:rsid w:val="00A06F6A"/>
    <w:rsid w:val="00A07363"/>
    <w:rsid w:val="00A11A77"/>
    <w:rsid w:val="00A139D9"/>
    <w:rsid w:val="00A2263F"/>
    <w:rsid w:val="00A2670E"/>
    <w:rsid w:val="00A26E27"/>
    <w:rsid w:val="00A270C0"/>
    <w:rsid w:val="00A271FD"/>
    <w:rsid w:val="00A277B0"/>
    <w:rsid w:val="00A308D9"/>
    <w:rsid w:val="00A333EF"/>
    <w:rsid w:val="00A33F07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3E2B"/>
    <w:rsid w:val="00A74707"/>
    <w:rsid w:val="00A76E0E"/>
    <w:rsid w:val="00A83094"/>
    <w:rsid w:val="00A855FB"/>
    <w:rsid w:val="00A9197A"/>
    <w:rsid w:val="00A92C7B"/>
    <w:rsid w:val="00A92ECC"/>
    <w:rsid w:val="00A976D6"/>
    <w:rsid w:val="00A97EFB"/>
    <w:rsid w:val="00AA1708"/>
    <w:rsid w:val="00AA2F71"/>
    <w:rsid w:val="00AA4064"/>
    <w:rsid w:val="00AA6FD6"/>
    <w:rsid w:val="00AB2DAC"/>
    <w:rsid w:val="00AB348D"/>
    <w:rsid w:val="00AB5A23"/>
    <w:rsid w:val="00AC45E4"/>
    <w:rsid w:val="00AC4DB6"/>
    <w:rsid w:val="00AD5487"/>
    <w:rsid w:val="00AD62B3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781"/>
    <w:rsid w:val="00AF2085"/>
    <w:rsid w:val="00AF2FE1"/>
    <w:rsid w:val="00AF379A"/>
    <w:rsid w:val="00AF533D"/>
    <w:rsid w:val="00AF649D"/>
    <w:rsid w:val="00AF68E6"/>
    <w:rsid w:val="00AF6B15"/>
    <w:rsid w:val="00B0086C"/>
    <w:rsid w:val="00B0218D"/>
    <w:rsid w:val="00B02798"/>
    <w:rsid w:val="00B075E6"/>
    <w:rsid w:val="00B1117E"/>
    <w:rsid w:val="00B1135C"/>
    <w:rsid w:val="00B16CD2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3420"/>
    <w:rsid w:val="00B643E7"/>
    <w:rsid w:val="00B65C85"/>
    <w:rsid w:val="00B7060D"/>
    <w:rsid w:val="00B71451"/>
    <w:rsid w:val="00B72372"/>
    <w:rsid w:val="00B73904"/>
    <w:rsid w:val="00B75021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A3093"/>
    <w:rsid w:val="00BA668D"/>
    <w:rsid w:val="00BA7146"/>
    <w:rsid w:val="00BB1296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7552"/>
    <w:rsid w:val="00BE3C1D"/>
    <w:rsid w:val="00BE59AE"/>
    <w:rsid w:val="00BF0D65"/>
    <w:rsid w:val="00BF6F50"/>
    <w:rsid w:val="00C032CC"/>
    <w:rsid w:val="00C075AF"/>
    <w:rsid w:val="00C127AA"/>
    <w:rsid w:val="00C14EF9"/>
    <w:rsid w:val="00C151AD"/>
    <w:rsid w:val="00C167B9"/>
    <w:rsid w:val="00C21730"/>
    <w:rsid w:val="00C23C90"/>
    <w:rsid w:val="00C27527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2476"/>
    <w:rsid w:val="00C65DB9"/>
    <w:rsid w:val="00C66300"/>
    <w:rsid w:val="00C66F4E"/>
    <w:rsid w:val="00C7183D"/>
    <w:rsid w:val="00C71C9D"/>
    <w:rsid w:val="00C72535"/>
    <w:rsid w:val="00C766BC"/>
    <w:rsid w:val="00C82EAE"/>
    <w:rsid w:val="00C85F7F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2D7C"/>
    <w:rsid w:val="00CC3B5F"/>
    <w:rsid w:val="00CC54F1"/>
    <w:rsid w:val="00CC5E22"/>
    <w:rsid w:val="00CC682F"/>
    <w:rsid w:val="00CC786C"/>
    <w:rsid w:val="00CD20FD"/>
    <w:rsid w:val="00CD2F18"/>
    <w:rsid w:val="00CD474C"/>
    <w:rsid w:val="00CD71A0"/>
    <w:rsid w:val="00CE3BEB"/>
    <w:rsid w:val="00CE6187"/>
    <w:rsid w:val="00CE70C0"/>
    <w:rsid w:val="00CF019A"/>
    <w:rsid w:val="00CF1412"/>
    <w:rsid w:val="00CF3D17"/>
    <w:rsid w:val="00D05A4E"/>
    <w:rsid w:val="00D05C3A"/>
    <w:rsid w:val="00D14FEE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7412"/>
    <w:rsid w:val="00D30EDE"/>
    <w:rsid w:val="00D32489"/>
    <w:rsid w:val="00D36672"/>
    <w:rsid w:val="00D42D26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E52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251F"/>
    <w:rsid w:val="00D740E8"/>
    <w:rsid w:val="00D745D4"/>
    <w:rsid w:val="00D7612B"/>
    <w:rsid w:val="00D775B7"/>
    <w:rsid w:val="00D8000D"/>
    <w:rsid w:val="00D86590"/>
    <w:rsid w:val="00D87354"/>
    <w:rsid w:val="00D91918"/>
    <w:rsid w:val="00D9407F"/>
    <w:rsid w:val="00D940B1"/>
    <w:rsid w:val="00D960FB"/>
    <w:rsid w:val="00D965F9"/>
    <w:rsid w:val="00DA2017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1C6B"/>
    <w:rsid w:val="00DD2A93"/>
    <w:rsid w:val="00DD34FB"/>
    <w:rsid w:val="00DD3A5F"/>
    <w:rsid w:val="00DD7EDB"/>
    <w:rsid w:val="00DE2838"/>
    <w:rsid w:val="00DE40DC"/>
    <w:rsid w:val="00DE4F1F"/>
    <w:rsid w:val="00DF1560"/>
    <w:rsid w:val="00DF1640"/>
    <w:rsid w:val="00DF5F7A"/>
    <w:rsid w:val="00E00F17"/>
    <w:rsid w:val="00E02014"/>
    <w:rsid w:val="00E03C7B"/>
    <w:rsid w:val="00E068B7"/>
    <w:rsid w:val="00E07801"/>
    <w:rsid w:val="00E112C0"/>
    <w:rsid w:val="00E15AC6"/>
    <w:rsid w:val="00E2059F"/>
    <w:rsid w:val="00E2149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51A01"/>
    <w:rsid w:val="00E52661"/>
    <w:rsid w:val="00E53B15"/>
    <w:rsid w:val="00E55F55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645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D6024"/>
    <w:rsid w:val="00ED7A2D"/>
    <w:rsid w:val="00ED7C56"/>
    <w:rsid w:val="00EE0EF4"/>
    <w:rsid w:val="00EE2BAC"/>
    <w:rsid w:val="00EE617A"/>
    <w:rsid w:val="00EF2D0E"/>
    <w:rsid w:val="00EF5844"/>
    <w:rsid w:val="00F00748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06F3"/>
    <w:rsid w:val="00F23B23"/>
    <w:rsid w:val="00F2563D"/>
    <w:rsid w:val="00F26881"/>
    <w:rsid w:val="00F27A73"/>
    <w:rsid w:val="00F27F9D"/>
    <w:rsid w:val="00F3066E"/>
    <w:rsid w:val="00F37B45"/>
    <w:rsid w:val="00F40F49"/>
    <w:rsid w:val="00F41DEA"/>
    <w:rsid w:val="00F41EFA"/>
    <w:rsid w:val="00F430B2"/>
    <w:rsid w:val="00F44BDE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90B6C"/>
    <w:rsid w:val="00F928D1"/>
    <w:rsid w:val="00F956A9"/>
    <w:rsid w:val="00F96E8F"/>
    <w:rsid w:val="00FA0C30"/>
    <w:rsid w:val="00FA1DFC"/>
    <w:rsid w:val="00FA55E6"/>
    <w:rsid w:val="00FA647B"/>
    <w:rsid w:val="00FA7E6B"/>
    <w:rsid w:val="00FB110B"/>
    <w:rsid w:val="00FB71E2"/>
    <w:rsid w:val="00FC110D"/>
    <w:rsid w:val="00FC3C89"/>
    <w:rsid w:val="00FC4E60"/>
    <w:rsid w:val="00FC56E2"/>
    <w:rsid w:val="00FC7A11"/>
    <w:rsid w:val="00FC7C21"/>
    <w:rsid w:val="00FD0BA6"/>
    <w:rsid w:val="00FD0FD5"/>
    <w:rsid w:val="00FD1C8B"/>
    <w:rsid w:val="00FD4564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__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AECA50D7-4BEC-4D6F-994B-C865430B7B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97</Pages>
  <Words>7279</Words>
  <Characters>41491</Characters>
  <Application>Microsoft Office Word</Application>
  <DocSecurity>0</DocSecurity>
  <Lines>345</Lines>
  <Paragraphs>97</Paragraphs>
  <ScaleCrop>false</ScaleCrop>
  <Company>Microsoft</Company>
  <LinksUpToDate>false</LinksUpToDate>
  <CharactersWithSpaces>4867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9</cp:revision>
  <cp:lastPrinted>2014-10-29T13:57:00Z</cp:lastPrinted>
  <dcterms:created xsi:type="dcterms:W3CDTF">2021-10-12T06:51:00Z</dcterms:created>
  <dcterms:modified xsi:type="dcterms:W3CDTF">2021-10-12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